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80" w:rightFromText="180" w:horzAnchor="margin" w:tblpY="360"/>
        <w:tblW w:w="0" w:type="auto"/>
        <w:tblLook w:val="04A0" w:firstRow="1" w:lastRow="0" w:firstColumn="1" w:lastColumn="0" w:noHBand="0" w:noVBand="1"/>
      </w:tblPr>
      <w:tblGrid>
        <w:gridCol w:w="9016"/>
      </w:tblGrid>
      <w:tr w:rsidR="00FB2B67" w14:paraId="6ABEE971" w14:textId="77777777" w:rsidTr="0062146A">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62146A">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r w:rsidR="00DD7216" w14:paraId="213E813C" w14:textId="77777777" w:rsidTr="0062146A">
        <w:tc>
          <w:tcPr>
            <w:tcW w:w="9016" w:type="dxa"/>
          </w:tcPr>
          <w:p w14:paraId="3D9892A4" w14:textId="4DCA17B4" w:rsidR="00DD7216" w:rsidRPr="00DD7216" w:rsidRDefault="00DD7216" w:rsidP="0062146A">
            <w:pPr>
              <w:jc w:val="both"/>
              <w:rPr>
                <w:rFonts w:ascii="Times New Roman" w:hAnsi="Times New Roman" w:cs="Times New Roman"/>
                <w:b/>
                <w:bCs/>
                <w:sz w:val="28"/>
                <w:szCs w:val="28"/>
              </w:rPr>
            </w:pPr>
            <w:r w:rsidRPr="00DD7216">
              <w:rPr>
                <w:rFonts w:ascii="Times New Roman" w:hAnsi="Times New Roman" w:cs="Times New Roman"/>
                <w:b/>
                <w:bCs/>
                <w:sz w:val="28"/>
                <w:szCs w:val="28"/>
              </w:rPr>
              <w:t>REFERENCES</w:t>
            </w:r>
          </w:p>
        </w:tc>
      </w:tr>
      <w:tr w:rsidR="00DD7216" w14:paraId="6AEF3340" w14:textId="77777777" w:rsidTr="0062146A">
        <w:tc>
          <w:tcPr>
            <w:tcW w:w="9016" w:type="dxa"/>
          </w:tcPr>
          <w:p w14:paraId="511C03E4" w14:textId="77777777" w:rsidR="00DD7216" w:rsidRDefault="00DD7216" w:rsidP="0062146A">
            <w:pPr>
              <w:jc w:val="both"/>
              <w:rPr>
                <w:rFonts w:ascii="Times New Roman" w:hAnsi="Times New Roman" w:cs="Times New Roman"/>
                <w:sz w:val="24"/>
                <w:szCs w:val="24"/>
              </w:rPr>
            </w:pPr>
          </w:p>
          <w:p w14:paraId="2C2C85A8" w14:textId="70CBD1B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Image Style Transfer Based on VGG Neural Network Model</w:t>
            </w:r>
          </w:p>
          <w:p w14:paraId="5639DA69" w14:textId="3C6875C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Published in: </w:t>
            </w:r>
            <w:r w:rsidRPr="00DD7216">
              <w:rPr>
                <w:rFonts w:ascii="Times New Roman" w:hAnsi="Times New Roman" w:cs="Times New Roman"/>
                <w:sz w:val="24"/>
                <w:szCs w:val="24"/>
              </w:rPr>
              <w:t>2022 IEEE International Conference on Advances in Electrical Engineering and Computer Applications (AEECA)</w:t>
            </w:r>
          </w:p>
          <w:p w14:paraId="5FB246AD" w14:textId="77777777" w:rsidR="00DD7216" w:rsidRPr="003B2D1F" w:rsidRDefault="00DD7216" w:rsidP="0062146A">
            <w:pPr>
              <w:jc w:val="both"/>
              <w:rPr>
                <w:rFonts w:ascii="Times New Roman" w:hAnsi="Times New Roman" w:cs="Times New Roman"/>
                <w:sz w:val="24"/>
                <w:szCs w:val="24"/>
              </w:rPr>
            </w:pPr>
            <w:r w:rsidRPr="00DF052F">
              <w:rPr>
                <w:rStyle w:val="Title1"/>
                <w:rFonts w:ascii="Times New Roman" w:hAnsi="Times New Roman" w:cs="Times New Roman"/>
                <w:b/>
                <w:bCs/>
                <w:color w:val="000000" w:themeColor="text1"/>
                <w:sz w:val="24"/>
                <w:szCs w:val="24"/>
                <w:shd w:val="clear" w:color="auto" w:fill="FFFFFF"/>
              </w:rPr>
              <w:t>Conducted by: </w:t>
            </w:r>
            <w:r w:rsidRPr="003B2D1F">
              <w:rPr>
                <w:rFonts w:ascii="Times New Roman" w:hAnsi="Times New Roman" w:cs="Times New Roman"/>
                <w:color w:val="333333"/>
                <w:sz w:val="24"/>
                <w:szCs w:val="24"/>
                <w:shd w:val="clear" w:color="auto" w:fill="FFFFFF"/>
              </w:rPr>
              <w:t>IEEE</w:t>
            </w:r>
          </w:p>
          <w:p w14:paraId="554E392E" w14:textId="42F3E14C" w:rsidR="00DD7216" w:rsidRPr="003B2D1F"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Date of Conference: </w:t>
            </w:r>
            <w:r w:rsidRPr="00DD7216">
              <w:rPr>
                <w:rFonts w:ascii="Times New Roman" w:hAnsi="Times New Roman" w:cs="Times New Roman"/>
                <w:color w:val="333333"/>
                <w:sz w:val="24"/>
                <w:szCs w:val="24"/>
                <w:shd w:val="clear" w:color="auto" w:fill="FFFFFF"/>
              </w:rPr>
              <w:t>20-21 August 2022</w:t>
            </w:r>
          </w:p>
          <w:p w14:paraId="34F48DDA" w14:textId="5ADC6AC3" w:rsidR="00DD7216"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Conference Location: </w:t>
            </w:r>
            <w:r w:rsidRPr="00DD7216">
              <w:rPr>
                <w:rFonts w:ascii="Times New Roman" w:hAnsi="Times New Roman" w:cs="Times New Roman"/>
                <w:color w:val="333333"/>
                <w:sz w:val="24"/>
                <w:szCs w:val="24"/>
                <w:shd w:val="clear" w:color="auto" w:fill="FFFFFF"/>
              </w:rPr>
              <w:t>Dalian, China</w:t>
            </w:r>
          </w:p>
          <w:p w14:paraId="33F6F3EA" w14:textId="77777777" w:rsidR="00DD7216" w:rsidRPr="00DD7216" w:rsidRDefault="00DD7216" w:rsidP="0062146A">
            <w:pPr>
              <w:jc w:val="both"/>
              <w:rPr>
                <w:rFonts w:ascii="Times New Roman" w:hAnsi="Times New Roman" w:cs="Times New Roman"/>
                <w:b/>
                <w:bCs/>
                <w:sz w:val="24"/>
                <w:szCs w:val="24"/>
              </w:rPr>
            </w:pPr>
          </w:p>
          <w:p w14:paraId="2BE77E90" w14:textId="5CFC2B75" w:rsidR="00DD7216" w:rsidRDefault="00DD7216" w:rsidP="0062146A">
            <w:pPr>
              <w:jc w:val="both"/>
              <w:rPr>
                <w:rFonts w:ascii="Times New Roman" w:hAnsi="Times New Roman" w:cs="Times New Roman"/>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744897A6">
                <wp:simplePos x="0" y="0"/>
                <wp:positionH relativeFrom="margin">
                  <wp:align>center</wp:align>
                </wp:positionH>
                <wp:positionV relativeFrom="paragraph">
                  <wp:posOffset>3975100</wp:posOffset>
                </wp:positionV>
                <wp:extent cx="2360930" cy="1404620"/>
                <wp:effectExtent l="0" t="0" r="12700" b="2476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">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TableGrid"/>
        <w:tblpPr w:leftFromText="180" w:rightFromText="180" w:horzAnchor="margin" w:tblpY="315"/>
        <w:tblW w:w="0" w:type="auto"/>
        <w:tblLook w:val="04A0" w:firstRow="1" w:lastRow="0" w:firstColumn="1" w:lastColumn="0" w:noHBand="0" w:noVBand="1"/>
      </w:tblPr>
      <w:tblGrid>
        <w:gridCol w:w="9016"/>
      </w:tblGrid>
      <w:tr w:rsidR="00DD7216" w14:paraId="612C5CD3" w14:textId="77777777" w:rsidTr="00E6366E">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E6366E">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 xml:space="preserve">Create interactive web apps for data science and machine learning tasks using the Python package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A user-friendly tool for doing image style transfer on their photographs can be made by combining a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can offer an easy-to-use method of transferring image style.</w:t>
            </w:r>
          </w:p>
          <w:p w14:paraId="7DF1F3EC" w14:textId="5D8AEF9A" w:rsidR="004B056A" w:rsidRDefault="004B056A" w:rsidP="00E6366E">
            <w:pPr>
              <w:tabs>
                <w:tab w:val="left" w:pos="2980"/>
              </w:tabs>
            </w:pPr>
          </w:p>
        </w:tc>
      </w:tr>
      <w:tr w:rsidR="00DD7216" w14:paraId="29ABABD5" w14:textId="77777777" w:rsidTr="00E6366E">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E6366E">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lastRenderedPageBreak/>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FEEBE95">
                <wp:simplePos x="0" y="0"/>
                <wp:positionH relativeFrom="margin">
                  <wp:align>center</wp:align>
                </wp:positionH>
                <wp:positionV relativeFrom="paragraph">
                  <wp:posOffset>274320</wp:posOffset>
                </wp:positionV>
                <wp:extent cx="2857500" cy="1404620"/>
                <wp:effectExtent l="0" t="0" r="19050" b="2476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solidFill>
                            <a:srgbClr val="000000"/>
                          </a:solidFill>
                          <a:miter lim="800000"/>
                          <a:headEnd/>
                          <a:tailEnd/>
                        </a:ln>
                      </wps:spPr>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19Jg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">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002553BE" w14:textId="77777777" w:rsidR="004B056A" w:rsidRPr="004B056A" w:rsidRDefault="004B056A" w:rsidP="004B056A"/>
    <w:tbl>
      <w:tblPr>
        <w:tblStyle w:val="TableGrid"/>
        <w:tblW w:w="0" w:type="auto"/>
        <w:tblLook w:val="04A0" w:firstRow="1" w:lastRow="0" w:firstColumn="1" w:lastColumn="0" w:noHBand="0" w:noVBand="1"/>
      </w:tblPr>
      <w:tblGrid>
        <w:gridCol w:w="9016"/>
      </w:tblGrid>
      <w:tr w:rsidR="00577DDC" w14:paraId="313B2668" w14:textId="77777777" w:rsidTr="00577DDC">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577DDC">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577DDC">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577DDC">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577DDC">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577DDC">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25121699">
                <wp:simplePos x="0" y="0"/>
                <wp:positionH relativeFrom="margin">
                  <wp:align>center</wp:align>
                </wp:positionH>
                <wp:positionV relativeFrom="paragraph">
                  <wp:posOffset>262890</wp:posOffset>
                </wp:positionV>
                <wp:extent cx="3373120" cy="1404620"/>
                <wp:effectExtent l="0" t="0" r="17780" b="2476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solidFill>
                          <a:srgbClr val="FFFFFF"/>
                        </a:solidFill>
                        <a:ln w="9525">
                          <a:solidFill>
                            <a:srgbClr val="000000"/>
                          </a:solidFill>
                          <a:miter lim="800000"/>
                          <a:headEnd/>
                          <a:tailEnd/>
                        </a:ln>
                      </wps:spPr>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">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TableGrid"/>
        <w:tblW w:w="0" w:type="auto"/>
        <w:tblLook w:val="04A0" w:firstRow="1" w:lastRow="0" w:firstColumn="1" w:lastColumn="0" w:noHBand="0" w:noVBand="1"/>
      </w:tblPr>
      <w:tblGrid>
        <w:gridCol w:w="9016"/>
      </w:tblGrid>
      <w:tr w:rsidR="00AB3499" w14:paraId="15F5A676" w14:textId="77777777" w:rsidTr="00AB3499">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AB3499">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AB3499">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AB3499">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AB3499">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AB3499">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AB3499">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AB3499">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AB3499">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AB3499">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AB3499">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AB3499">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AB3499">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AB3499">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AB3499">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AB3499">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AB3499">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AB3499">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r w:rsidR="00F7370E" w14:paraId="37264AF1" w14:textId="77777777" w:rsidTr="00AB3499">
        <w:tc>
          <w:tcPr>
            <w:tcW w:w="9016" w:type="dxa"/>
          </w:tcPr>
          <w:p w14:paraId="72D381C5" w14:textId="5AEDCC81" w:rsidR="00F7370E" w:rsidRPr="0006460C" w:rsidRDefault="00F7370E" w:rsidP="00F7370E">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CB4F45" wp14:editId="41F9B576">
                  <wp:extent cx="4575530" cy="1795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F7370E" w14:paraId="60F0DADB" w14:textId="77777777" w:rsidTr="00AB3499">
        <w:tc>
          <w:tcPr>
            <w:tcW w:w="9016" w:type="dxa"/>
          </w:tcPr>
          <w:p w14:paraId="0869E131" w14:textId="591B08AB" w:rsidR="00F7370E" w:rsidRPr="00F7370E" w:rsidRDefault="00F7370E" w:rsidP="00F7370E">
            <w:pPr>
              <w:jc w:val="center"/>
              <w:rPr>
                <w:rFonts w:ascii="Times New Roman" w:hAnsi="Times New Roman" w:cs="Times New Roman"/>
                <w:i/>
                <w:iCs/>
                <w:sz w:val="24"/>
                <w:szCs w:val="24"/>
              </w:rPr>
            </w:pPr>
            <w:r w:rsidRPr="00F7370E">
              <w:rPr>
                <w:rFonts w:ascii="Times New Roman" w:hAnsi="Times New Roman" w:cs="Times New Roman"/>
                <w:i/>
                <w:iCs/>
                <w:sz w:val="24"/>
                <w:szCs w:val="24"/>
              </w:rPr>
              <w:t xml:space="preserve">Figure 1: </w:t>
            </w:r>
            <w:proofErr w:type="spellStart"/>
            <w:r w:rsidRPr="00F7370E">
              <w:rPr>
                <w:rFonts w:ascii="Times New Roman" w:hAnsi="Times New Roman" w:cs="Times New Roman"/>
                <w:i/>
                <w:iCs/>
                <w:sz w:val="24"/>
                <w:szCs w:val="24"/>
              </w:rPr>
              <w:t>StyleGen</w:t>
            </w:r>
            <w:proofErr w:type="spellEnd"/>
            <w:r w:rsidRPr="00F7370E">
              <w:rPr>
                <w:rFonts w:ascii="Times New Roman" w:hAnsi="Times New Roman" w:cs="Times New Roman"/>
                <w:i/>
                <w:iCs/>
                <w:sz w:val="24"/>
                <w:szCs w:val="24"/>
              </w:rPr>
              <w:t xml:space="preserve"> Application Logo</w:t>
            </w:r>
          </w:p>
        </w:tc>
      </w:tr>
    </w:tbl>
    <w:p w14:paraId="046CA4C6" w14:textId="1633C4FF" w:rsidR="00AB3499" w:rsidRDefault="00AB3499"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23B34D74">
                <wp:simplePos x="0" y="0"/>
                <wp:positionH relativeFrom="margin">
                  <wp:align>center</wp:align>
                </wp:positionH>
                <wp:positionV relativeFrom="paragraph">
                  <wp:posOffset>260350</wp:posOffset>
                </wp:positionV>
                <wp:extent cx="3574415" cy="1404620"/>
                <wp:effectExtent l="0" t="0" r="26035" b="2476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solidFill>
                          <a:srgbClr val="FFFFFF"/>
                        </a:solidFill>
                        <a:ln w="9525">
                          <a:solidFill>
                            <a:srgbClr val="000000"/>
                          </a:solidFill>
                          <a:miter lim="800000"/>
                          <a:headEnd/>
                          <a:tailEnd/>
                        </a:ln>
                      </wps:spPr>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">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TableGrid"/>
        <w:tblW w:w="0" w:type="auto"/>
        <w:tblLook w:val="04A0" w:firstRow="1" w:lastRow="0" w:firstColumn="1" w:lastColumn="0" w:noHBand="0" w:noVBand="1"/>
      </w:tblPr>
      <w:tblGrid>
        <w:gridCol w:w="9016"/>
      </w:tblGrid>
      <w:tr w:rsidR="006E4C80" w14:paraId="31A938A7" w14:textId="77777777" w:rsidTr="00296393">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296393">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296393">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296393">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296393">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296393">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296393">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296393">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296393">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296393">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296393">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 xml:space="preserve">With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you can easily create interactive user interfaces (UIs) for data-driven applications by writing Python code.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4EAD97C1" w14:textId="7659AFCA"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t xml:space="preserve">Under the hood,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to handle incoming requests and serve the web application to users. However, as a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r, you do not need to directly interact with Flask or have knowledge of Flask's intricacies, as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296393">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296393">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296393">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296393">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9">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" filled="f" stroked="f">
                      <v:textbox style="mso-fit-shape-to-text:t">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296393">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296393">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296393">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296393">
        <w:tc>
          <w:tcPr>
            <w:tcW w:w="9016" w:type="dxa"/>
          </w:tcPr>
          <w:p w14:paraId="706314EF" w14:textId="278E5049" w:rsidR="00E26ECB" w:rsidRDefault="00E26ECB" w:rsidP="00E26ECB">
            <w:pPr>
              <w:pStyle w:val="Default"/>
              <w:jc w:val="center"/>
              <w:rPr>
                <w:i/>
                <w:iCs/>
                <w:color w:val="0D0D0D"/>
              </w:rPr>
            </w:pPr>
            <w:r w:rsidRPr="004E564B">
              <w:rPr>
                <w:i/>
                <w:iCs/>
                <w:color w:val="0D0D0D"/>
              </w:rPr>
              <w:t>Figure 3: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296393">
        <w:tc>
          <w:tcPr>
            <w:tcW w:w="9016" w:type="dxa"/>
          </w:tcPr>
          <w:p w14:paraId="53C26EB3" w14:textId="602D077F"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7</w:t>
            </w:r>
            <w:r w:rsidRPr="00BC2147">
              <w:rPr>
                <w:rFonts w:ascii="Times New Roman" w:hAnsi="Times New Roman" w:cs="Times New Roman"/>
                <w:b/>
                <w:sz w:val="28"/>
                <w:szCs w:val="28"/>
              </w:rPr>
              <w:t xml:space="preserve"> TENSORFLOW 2 AND KERAS</w:t>
            </w:r>
          </w:p>
        </w:tc>
      </w:tr>
      <w:tr w:rsidR="00E26ECB" w14:paraId="0C8605B0" w14:textId="77777777" w:rsidTr="00296393">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proofErr w:type="spellStart"/>
            <w:r w:rsidRPr="00BC2147">
              <w:rPr>
                <w:color w:val="212529"/>
              </w:rPr>
              <w:t>Keras</w:t>
            </w:r>
            <w:proofErr w:type="spellEnd"/>
            <w:r w:rsidRPr="00BC2147">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proofErr w:type="spellStart"/>
            <w:r w:rsidRPr="00BC2147">
              <w:rPr>
                <w:color w:val="212529"/>
              </w:rPr>
              <w:t>Keras</w:t>
            </w:r>
            <w:proofErr w:type="spellEnd"/>
            <w:r w:rsidRPr="00BC2147">
              <w:rPr>
                <w:color w:val="212529"/>
              </w:rPr>
              <w:t xml:space="preserve"> empowers engineers and researchers to take full advantage of the scalability and cross-platform capabilities of TensorFlow 2: you can run </w:t>
            </w:r>
            <w:proofErr w:type="spellStart"/>
            <w:r w:rsidRPr="00BC2147">
              <w:rPr>
                <w:color w:val="212529"/>
              </w:rPr>
              <w:t>Keras</w:t>
            </w:r>
            <w:proofErr w:type="spellEnd"/>
            <w:r w:rsidRPr="00BC2147">
              <w:rPr>
                <w:color w:val="212529"/>
              </w:rPr>
              <w:t xml:space="preserve"> on TPU or on large clusters of GPUs, and you can export your </w:t>
            </w:r>
            <w:proofErr w:type="spellStart"/>
            <w:r w:rsidRPr="00BC2147">
              <w:rPr>
                <w:color w:val="212529"/>
              </w:rPr>
              <w:t>Keras</w:t>
            </w:r>
            <w:proofErr w:type="spellEnd"/>
            <w:r w:rsidRPr="00BC2147">
              <w:rPr>
                <w:color w:val="212529"/>
              </w:rPr>
              <w:t xml:space="preserve">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296393">
        <w:tc>
          <w:tcPr>
            <w:tcW w:w="9016" w:type="dxa"/>
          </w:tcPr>
          <w:p w14:paraId="0C94DC79" w14:textId="2C002100"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582D4E">
              <w:rPr>
                <w:b/>
                <w:bCs/>
                <w:sz w:val="28"/>
                <w:szCs w:val="28"/>
              </w:rPr>
              <w:t>8</w:t>
            </w:r>
            <w:r w:rsidRPr="008F0CE9">
              <w:rPr>
                <w:b/>
                <w:bCs/>
                <w:sz w:val="28"/>
                <w:szCs w:val="28"/>
              </w:rPr>
              <w:t xml:space="preserve"> JUPYTER NOTEBOOK</w:t>
            </w:r>
          </w:p>
        </w:tc>
      </w:tr>
      <w:tr w:rsidR="00E26ECB" w14:paraId="0AAB4ECD" w14:textId="77777777" w:rsidTr="00296393">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296393">
        <w:tc>
          <w:tcPr>
            <w:tcW w:w="9016" w:type="dxa"/>
          </w:tcPr>
          <w:p w14:paraId="68FABA01" w14:textId="555193C3"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t>4.3.</w:t>
            </w:r>
            <w:r w:rsidR="00582D4E">
              <w:rPr>
                <w:b/>
                <w:bCs/>
                <w:sz w:val="28"/>
                <w:szCs w:val="28"/>
              </w:rPr>
              <w:t>9</w:t>
            </w:r>
            <w:r w:rsidRPr="008C7318">
              <w:rPr>
                <w:b/>
                <w:bCs/>
                <w:sz w:val="28"/>
                <w:szCs w:val="28"/>
              </w:rPr>
              <w:t xml:space="preserve"> NVIDIA CUDA</w:t>
            </w:r>
          </w:p>
        </w:tc>
      </w:tr>
      <w:tr w:rsidR="00E26ECB" w14:paraId="02144C7B" w14:textId="77777777" w:rsidTr="00296393">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E26ECB"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B3F8A26" w14:textId="3FA3AE65" w:rsidR="00582D4E" w:rsidRDefault="00582D4E" w:rsidP="006C443B">
            <w:pPr>
              <w:pStyle w:val="NormalWeb"/>
              <w:shd w:val="clear" w:color="auto" w:fill="FFFFFF"/>
              <w:spacing w:before="0" w:beforeAutospacing="0" w:after="0" w:afterAutospacing="0"/>
              <w:jc w:val="both"/>
              <w:rPr>
                <w:color w:val="202122"/>
              </w:rPr>
            </w:pPr>
          </w:p>
          <w:p w14:paraId="05662353" w14:textId="3A65D755" w:rsidR="00582D4E" w:rsidRDefault="00582D4E" w:rsidP="006C443B">
            <w:pPr>
              <w:pStyle w:val="NormalWeb"/>
              <w:shd w:val="clear" w:color="auto" w:fill="FFFFFF"/>
              <w:spacing w:before="0" w:beforeAutospacing="0" w:after="0" w:afterAutospacing="0"/>
              <w:jc w:val="both"/>
              <w:rPr>
                <w:color w:val="202122"/>
              </w:rPr>
            </w:pPr>
          </w:p>
          <w:p w14:paraId="7002A9D9" w14:textId="313ADF19" w:rsidR="00582D4E" w:rsidRDefault="00582D4E" w:rsidP="006C443B">
            <w:pPr>
              <w:pStyle w:val="NormalWeb"/>
              <w:shd w:val="clear" w:color="auto" w:fill="FFFFFF"/>
              <w:spacing w:before="0" w:beforeAutospacing="0" w:after="0" w:afterAutospacing="0"/>
              <w:jc w:val="both"/>
              <w:rPr>
                <w:color w:val="202122"/>
              </w:rPr>
            </w:pPr>
          </w:p>
          <w:p w14:paraId="3A8D7FE6" w14:textId="51765060" w:rsidR="00582D4E" w:rsidRDefault="00582D4E" w:rsidP="006C443B">
            <w:pPr>
              <w:pStyle w:val="NormalWeb"/>
              <w:shd w:val="clear" w:color="auto" w:fill="FFFFFF"/>
              <w:spacing w:before="0" w:beforeAutospacing="0" w:after="0" w:afterAutospacing="0"/>
              <w:jc w:val="both"/>
              <w:rPr>
                <w:color w:val="202122"/>
              </w:rPr>
            </w:pPr>
          </w:p>
          <w:p w14:paraId="42F6570E" w14:textId="77777777" w:rsidR="00582D4E" w:rsidRPr="008C7318" w:rsidRDefault="00582D4E" w:rsidP="006C443B">
            <w:pPr>
              <w:pStyle w:val="NormalWeb"/>
              <w:shd w:val="clear" w:color="auto" w:fill="FFFFFF"/>
              <w:spacing w:before="0" w:beforeAutospacing="0" w:after="0" w:afterAutospacing="0"/>
              <w:jc w:val="both"/>
              <w:rPr>
                <w:color w:val="202122"/>
              </w:rPr>
            </w:pPr>
          </w:p>
          <w:p w14:paraId="2F0230BB" w14:textId="77777777"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296393">
        <w:tc>
          <w:tcPr>
            <w:tcW w:w="9016" w:type="dxa"/>
          </w:tcPr>
          <w:p w14:paraId="5FC6B64A" w14:textId="1C7810D5"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lastRenderedPageBreak/>
              <w:t>4.3.1</w:t>
            </w:r>
            <w:r w:rsidR="00582D4E">
              <w:rPr>
                <w:b/>
                <w:bCs/>
                <w:color w:val="202122"/>
                <w:sz w:val="28"/>
                <w:szCs w:val="28"/>
              </w:rPr>
              <w:t>0</w:t>
            </w:r>
            <w:r>
              <w:rPr>
                <w:b/>
                <w:bCs/>
                <w:color w:val="202122"/>
                <w:sz w:val="28"/>
                <w:szCs w:val="28"/>
              </w:rPr>
              <w:t xml:space="preserve"> CANVA</w:t>
            </w:r>
          </w:p>
        </w:tc>
      </w:tr>
      <w:tr w:rsidR="00E26ECB" w14:paraId="6770DA08" w14:textId="77777777" w:rsidTr="00296393">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0157F879" w14:textId="26E3EF3C" w:rsidR="00582D4E" w:rsidRDefault="00582D4E" w:rsidP="006E4C80"/>
    <w:p w14:paraId="115D89E6" w14:textId="77777777" w:rsidR="00582D4E" w:rsidRDefault="00582D4E"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24313921" w:rsidR="006E3AAA" w:rsidRDefault="006E3AAA" w:rsidP="006E4C80"/>
    <w:p w14:paraId="63160721" w14:textId="7F7268D8" w:rsidR="00AC1401" w:rsidRPr="00AC1401" w:rsidRDefault="00AC1401" w:rsidP="00AC1401"/>
    <w:p w14:paraId="2DAAEE26" w14:textId="117EF8BB" w:rsidR="00AC1401" w:rsidRPr="00AC1401" w:rsidRDefault="00AC1401" w:rsidP="00AC1401"/>
    <w:p w14:paraId="4F18D801" w14:textId="70E95407" w:rsidR="00AC1401" w:rsidRPr="00AC1401" w:rsidRDefault="00AC1401" w:rsidP="00AC1401"/>
    <w:p w14:paraId="7576E3B1" w14:textId="4FDBE920" w:rsidR="00AC1401" w:rsidRPr="00AC1401" w:rsidRDefault="00AC1401" w:rsidP="00AC1401"/>
    <w:p w14:paraId="30C28CE5" w14:textId="4C7FE4E7" w:rsidR="00AC1401" w:rsidRDefault="00AC1401" w:rsidP="00AC1401"/>
    <w:p w14:paraId="617D57C8" w14:textId="209D7E5B" w:rsidR="00582D4E" w:rsidRDefault="00582D4E" w:rsidP="00AC1401"/>
    <w:p w14:paraId="550535B6" w14:textId="43EA59FD" w:rsidR="00582D4E" w:rsidRDefault="00582D4E" w:rsidP="00AC1401"/>
    <w:p w14:paraId="108B14B5" w14:textId="42A61668" w:rsidR="00582D4E" w:rsidRDefault="00582D4E" w:rsidP="00AC1401"/>
    <w:p w14:paraId="78B66586" w14:textId="77777777" w:rsidR="00582D4E" w:rsidRPr="00AC1401" w:rsidRDefault="00582D4E" w:rsidP="00AC1401"/>
    <w:p w14:paraId="5616B8F6" w14:textId="04292E62" w:rsidR="00AC1401" w:rsidRPr="00AC1401" w:rsidRDefault="00AC1401" w:rsidP="00AC1401"/>
    <w:p w14:paraId="05135DE0" w14:textId="1B679641" w:rsidR="00AC1401" w:rsidRPr="00AC1401" w:rsidRDefault="00AC1401" w:rsidP="00AC1401"/>
    <w:p w14:paraId="03FCB55B" w14:textId="7ADA2E03" w:rsidR="00AC1401" w:rsidRPr="00AC1401" w:rsidRDefault="00AC1401" w:rsidP="00AC1401"/>
    <w:p w14:paraId="17F811AC" w14:textId="7A28F0EA" w:rsidR="00AC1401" w:rsidRPr="00AC1401" w:rsidRDefault="00AC1401" w:rsidP="00AC1401"/>
    <w:p w14:paraId="54FAEB73" w14:textId="26BEF3C3" w:rsidR="00AC1401" w:rsidRPr="00AC1401" w:rsidRDefault="00AC1401" w:rsidP="00AC1401"/>
    <w:p w14:paraId="3BDF49FB" w14:textId="1F241537" w:rsidR="00AC1401" w:rsidRPr="00AC1401" w:rsidRDefault="00582D4E" w:rsidP="00AC1401">
      <w:r>
        <w:rPr>
          <w:noProof/>
          <w:lang w:eastAsia="en-IN"/>
        </w:rPr>
        <mc:AlternateContent>
          <mc:Choice Requires="wps">
            <w:drawing>
              <wp:anchor distT="45720" distB="45720" distL="114300" distR="114300" simplePos="0" relativeHeight="251668480" behindDoc="0" locked="0" layoutInCell="1" allowOverlap="1" wp14:anchorId="368CF610" wp14:editId="464E96A7">
                <wp:simplePos x="0" y="0"/>
                <wp:positionH relativeFrom="margin">
                  <wp:align>center</wp:align>
                </wp:positionH>
                <wp:positionV relativeFrom="paragraph">
                  <wp:posOffset>267970</wp:posOffset>
                </wp:positionV>
                <wp:extent cx="2360930" cy="1404620"/>
                <wp:effectExtent l="0" t="0" r="12700" b="2476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0;margin-top:21.1pt;width:185.9pt;height:110.6pt;z-index:25166848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">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4D1CBA06" w14:textId="4B0283C3" w:rsidR="00AC1401" w:rsidRPr="00AC1401" w:rsidRDefault="00AC1401" w:rsidP="00AC1401"/>
    <w:p w14:paraId="7F69B583" w14:textId="144AC3B6" w:rsidR="00AC1401" w:rsidRPr="00AC1401" w:rsidRDefault="00AC1401" w:rsidP="00AC1401"/>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tbl>
      <w:tblPr>
        <w:tblStyle w:val="TableGrid"/>
        <w:tblW w:w="0" w:type="auto"/>
        <w:tblLook w:val="04A0" w:firstRow="1" w:lastRow="0" w:firstColumn="1" w:lastColumn="0" w:noHBand="0" w:noVBand="1"/>
      </w:tblPr>
      <w:tblGrid>
        <w:gridCol w:w="9016"/>
      </w:tblGrid>
      <w:tr w:rsidR="009206D3" w14:paraId="636CF495" w14:textId="77777777" w:rsidTr="00A618FC">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t>5.1 SYSTEM DESIGN</w:t>
            </w:r>
          </w:p>
        </w:tc>
      </w:tr>
      <w:tr w:rsidR="009206D3" w14:paraId="3F28684E" w14:textId="77777777" w:rsidTr="00A618FC">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A618FC">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A618FC">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TensorFlow and </w:t>
            </w:r>
            <w:proofErr w:type="spellStart"/>
            <w:r w:rsidRPr="002F6CE7">
              <w:rPr>
                <w:rFonts w:ascii="Times New Roman" w:hAnsi="Times New Roman" w:cs="Times New Roman"/>
                <w:sz w:val="24"/>
                <w:szCs w:val="24"/>
              </w:rPr>
              <w:t>Keras</w:t>
            </w:r>
            <w:proofErr w:type="spellEnd"/>
            <w:r w:rsidRPr="002F6CE7">
              <w:rPr>
                <w:rFonts w:ascii="Times New Roman" w:hAnsi="Times New Roman" w:cs="Times New Roman"/>
                <w:sz w:val="24"/>
                <w:szCs w:val="24"/>
              </w:rPr>
              <w:t>.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learn </w:t>
            </w:r>
            <w:proofErr w:type="spellStart"/>
            <w:r w:rsidRPr="002F6CE7">
              <w:rPr>
                <w:rFonts w:ascii="Times New Roman" w:hAnsi="Times New Roman" w:cs="Times New Roman"/>
                <w:sz w:val="24"/>
                <w:szCs w:val="24"/>
              </w:rPr>
              <w:t>Streamlit</w:t>
            </w:r>
            <w:proofErr w:type="spellEnd"/>
            <w:r w:rsidRPr="002F6CE7">
              <w:rPr>
                <w:rFonts w:ascii="Times New Roman" w:hAnsi="Times New Roman" w:cs="Times New Roman"/>
                <w:sz w:val="24"/>
                <w:szCs w:val="24"/>
              </w:rPr>
              <w: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5CDF4183" w14:textId="7BE1168D" w:rsidR="005D35DB" w:rsidRDefault="005D35DB" w:rsidP="005D35DB"/>
    <w:tbl>
      <w:tblPr>
        <w:tblStyle w:val="TableGrid"/>
        <w:tblW w:w="0" w:type="auto"/>
        <w:tblLook w:val="04A0" w:firstRow="1" w:lastRow="0" w:firstColumn="1" w:lastColumn="0" w:noHBand="0" w:noVBand="1"/>
      </w:tblPr>
      <w:tblGrid>
        <w:gridCol w:w="9016"/>
      </w:tblGrid>
      <w:tr w:rsidR="009B2091" w14:paraId="58568AB9"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6F88EF66" w14:textId="77777777" w:rsidR="002E434B" w:rsidRDefault="002E434B">
            <w:pPr>
              <w:rPr>
                <w:rFonts w:ascii="Times New Roman" w:hAnsi="Times New Roman" w:cs="Times New Roman"/>
                <w:b/>
                <w:sz w:val="28"/>
                <w:szCs w:val="28"/>
              </w:rPr>
            </w:pPr>
          </w:p>
          <w:p w14:paraId="45047DAF" w14:textId="0F19E593" w:rsidR="009B2091" w:rsidRDefault="009B2091">
            <w:pPr>
              <w:rPr>
                <w:rFonts w:ascii="Times New Roman" w:hAnsi="Times New Roman" w:cs="Times New Roman"/>
                <w:b/>
                <w:sz w:val="28"/>
                <w:szCs w:val="28"/>
              </w:rPr>
            </w:pPr>
            <w:r>
              <w:rPr>
                <w:rFonts w:ascii="Times New Roman" w:hAnsi="Times New Roman" w:cs="Times New Roman"/>
                <w:b/>
                <w:sz w:val="28"/>
                <w:szCs w:val="28"/>
              </w:rPr>
              <w:t>5.3 USECASE DIAGRAM</w:t>
            </w:r>
          </w:p>
        </w:tc>
      </w:tr>
      <w:tr w:rsidR="009B2091" w14:paraId="22D32DCA" w14:textId="77777777" w:rsidTr="009B2091">
        <w:tc>
          <w:tcPr>
            <w:tcW w:w="9016" w:type="dxa"/>
            <w:tcBorders>
              <w:top w:val="single" w:sz="4" w:space="0" w:color="auto"/>
              <w:left w:val="single" w:sz="4" w:space="0" w:color="auto"/>
              <w:bottom w:val="single" w:sz="4" w:space="0" w:color="auto"/>
              <w:right w:val="single" w:sz="4" w:space="0" w:color="auto"/>
            </w:tcBorders>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2860"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2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9B2091">
        <w:tc>
          <w:tcPr>
            <w:tcW w:w="9016" w:type="dxa"/>
            <w:tcBorders>
              <w:top w:val="single" w:sz="4" w:space="0" w:color="auto"/>
              <w:left w:val="single" w:sz="4" w:space="0" w:color="auto"/>
              <w:bottom w:val="single" w:sz="4" w:space="0" w:color="auto"/>
              <w:right w:val="single" w:sz="4" w:space="0" w:color="auto"/>
            </w:tcBorders>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TableGrid"/>
        <w:tblW w:w="0" w:type="auto"/>
        <w:tblLook w:val="04A0" w:firstRow="1" w:lastRow="0" w:firstColumn="1" w:lastColumn="0" w:noHBand="0" w:noVBand="1"/>
      </w:tblPr>
      <w:tblGrid>
        <w:gridCol w:w="9016"/>
      </w:tblGrid>
      <w:tr w:rsidR="002E434B" w14:paraId="01B0D6FB" w14:textId="77777777" w:rsidTr="002E434B">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2E434B">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2E434B">
        <w:tc>
          <w:tcPr>
            <w:tcW w:w="9016" w:type="dxa"/>
          </w:tcPr>
          <w:p w14:paraId="70D3783B" w14:textId="77777777" w:rsidR="00DC3A32" w:rsidRDefault="00AB4230"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0"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1090" DrawAspect="Content" ObjectID="_1744108957"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08FBCB6A" w:rsidR="00DC3A32" w:rsidRDefault="00DC3A32" w:rsidP="005D35DB"/>
    <w:tbl>
      <w:tblPr>
        <w:tblStyle w:val="TableGrid"/>
        <w:tblW w:w="0" w:type="auto"/>
        <w:tblLook w:val="04A0" w:firstRow="1" w:lastRow="0" w:firstColumn="1" w:lastColumn="0" w:noHBand="0" w:noVBand="1"/>
      </w:tblPr>
      <w:tblGrid>
        <w:gridCol w:w="9016"/>
      </w:tblGrid>
      <w:tr w:rsidR="007002D0" w14:paraId="23D9E018" w14:textId="77777777" w:rsidTr="007002D0">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CE7206">
        <w:trPr>
          <w:trHeight w:val="8846"/>
        </w:trPr>
        <w:tc>
          <w:tcPr>
            <w:tcW w:w="9016" w:type="dxa"/>
          </w:tcPr>
          <w:p w14:paraId="7876BD93" w14:textId="2EE6FDFB" w:rsidR="007002D0" w:rsidRDefault="00AB4230" w:rsidP="005D35DB">
            <w:r>
              <w:rPr>
                <w:noProof/>
              </w:rPr>
              <w:object w:dxaOrig="1440" w:dyaOrig="1440" w14:anchorId="2419418E">
                <v:shape id="_x0000_s1091"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1091" DrawAspect="Content" ObjectID="_1744108958"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77777777" w:rsidR="00CE7206" w:rsidRDefault="00CE7206" w:rsidP="005D35DB"/>
    <w:tbl>
      <w:tblPr>
        <w:tblStyle w:val="TableGrid"/>
        <w:tblW w:w="0" w:type="auto"/>
        <w:tblLook w:val="04A0" w:firstRow="1" w:lastRow="0" w:firstColumn="1" w:lastColumn="0" w:noHBand="0" w:noVBand="1"/>
      </w:tblPr>
      <w:tblGrid>
        <w:gridCol w:w="9016"/>
      </w:tblGrid>
      <w:tr w:rsidR="00722B7B" w14:paraId="02002C8F" w14:textId="77777777" w:rsidTr="00722B7B">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722B7B">
        <w:tc>
          <w:tcPr>
            <w:tcW w:w="9016" w:type="dxa"/>
          </w:tcPr>
          <w:p w14:paraId="62B7BF83" w14:textId="794B3E59" w:rsidR="00722B7B" w:rsidRDefault="00722B7B" w:rsidP="00722B7B"/>
          <w:p w14:paraId="2C59AC60" w14:textId="6A7E6168" w:rsidR="00722B7B" w:rsidRPr="00722B7B" w:rsidRDefault="00AB4230" w:rsidP="00722B7B">
            <w:r>
              <w:rPr>
                <w:noProof/>
              </w:rPr>
              <w:object w:dxaOrig="1440" w:dyaOrig="1440" w14:anchorId="51010CFC">
                <v:shape id="_x0000_s1089"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1089" DrawAspect="Content" ObjectID="_1744108959"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220B218A" w:rsidR="007002D0" w:rsidRDefault="007002D0" w:rsidP="005D35DB"/>
    <w:tbl>
      <w:tblPr>
        <w:tblStyle w:val="TableGrid"/>
        <w:tblW w:w="0" w:type="auto"/>
        <w:tblLook w:val="04A0" w:firstRow="1" w:lastRow="0" w:firstColumn="1" w:lastColumn="0" w:noHBand="0" w:noVBand="1"/>
      </w:tblPr>
      <w:tblGrid>
        <w:gridCol w:w="9016"/>
      </w:tblGrid>
      <w:tr w:rsidR="006365BC" w14:paraId="6B768253" w14:textId="77777777" w:rsidTr="00573A07">
        <w:tc>
          <w:tcPr>
            <w:tcW w:w="9016" w:type="dxa"/>
          </w:tcPr>
          <w:p w14:paraId="6319AFB4" w14:textId="77777777" w:rsidR="006365BC" w:rsidRDefault="006365BC" w:rsidP="00573A07">
            <w:r>
              <w:rPr>
                <w:rFonts w:ascii="Times New Roman" w:hAnsi="Times New Roman" w:cs="Times New Roman"/>
                <w:b/>
                <w:sz w:val="28"/>
                <w:szCs w:val="28"/>
              </w:rPr>
              <w:t>5.5.5</w:t>
            </w:r>
            <w:r w:rsidRPr="00EF5E2C">
              <w:rPr>
                <w:rFonts w:ascii="Times New Roman" w:hAnsi="Times New Roman" w:cs="Times New Roman"/>
                <w:b/>
                <w:sz w:val="28"/>
                <w:szCs w:val="28"/>
              </w:rPr>
              <w:t xml:space="preserve"> </w:t>
            </w:r>
            <w:r>
              <w:rPr>
                <w:rFonts w:ascii="Times New Roman" w:hAnsi="Times New Roman" w:cs="Times New Roman"/>
                <w:b/>
                <w:sz w:val="28"/>
                <w:szCs w:val="28"/>
              </w:rPr>
              <w:t>PROCESS OF COMPUTE LOSS AND GRADIENTS</w:t>
            </w:r>
          </w:p>
        </w:tc>
      </w:tr>
      <w:tr w:rsidR="006365BC" w14:paraId="1780A519" w14:textId="77777777" w:rsidTr="00573A07">
        <w:tc>
          <w:tcPr>
            <w:tcW w:w="9016" w:type="dxa"/>
          </w:tcPr>
          <w:p w14:paraId="3C72A69C" w14:textId="77777777" w:rsidR="006365BC" w:rsidRDefault="006365BC" w:rsidP="00573A07">
            <w:pPr>
              <w:jc w:val="both"/>
            </w:pPr>
          </w:p>
          <w:p w14:paraId="156E7D46" w14:textId="77777777" w:rsidR="006365BC" w:rsidRDefault="006365BC" w:rsidP="00573A07">
            <w:pPr>
              <w:jc w:val="both"/>
              <w:rPr>
                <w:rFonts w:ascii="Times New Roman" w:hAnsi="Times New Roman" w:cs="Times New Roman"/>
                <w:color w:val="000000" w:themeColor="text1"/>
                <w:sz w:val="24"/>
                <w:szCs w:val="24"/>
              </w:rPr>
            </w:pPr>
            <w:r w:rsidRPr="0022119C">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Default="006365BC" w:rsidP="00573A07">
            <w:pPr>
              <w:jc w:val="both"/>
              <w:rPr>
                <w:rFonts w:ascii="Times New Roman" w:hAnsi="Times New Roman" w:cs="Times New Roman"/>
                <w:color w:val="000000" w:themeColor="text1"/>
                <w:sz w:val="24"/>
                <w:szCs w:val="24"/>
              </w:rPr>
            </w:pPr>
          </w:p>
          <w:p w14:paraId="0FE16722" w14:textId="77777777" w:rsidR="006365BC" w:rsidRDefault="006365BC" w:rsidP="006365BC">
            <w:pPr>
              <w:numPr>
                <w:ilvl w:val="0"/>
                <w:numId w:val="16"/>
              </w:numPr>
              <w:jc w:val="both"/>
              <w:rPr>
                <w:rFonts w:ascii="Times New Roman" w:hAnsi="Times New Roman" w:cs="Times New Roman"/>
                <w:color w:val="000000" w:themeColor="text1"/>
                <w:sz w:val="24"/>
                <w:szCs w:val="24"/>
              </w:rPr>
            </w:pPr>
            <w:r w:rsidRPr="0022119C">
              <w:rPr>
                <w:rFonts w:ascii="Times New Roman" w:hAnsi="Times New Roman" w:cs="Times New Roman"/>
                <w:b/>
                <w:bCs/>
                <w:color w:val="000000" w:themeColor="text1"/>
                <w:sz w:val="24"/>
                <w:szCs w:val="24"/>
              </w:rPr>
              <w:t>Calculate Content Loss:</w:t>
            </w:r>
            <w:r>
              <w:rPr>
                <w:rFonts w:ascii="Times New Roman" w:hAnsi="Times New Roman" w:cs="Times New Roman"/>
                <w:color w:val="000000" w:themeColor="text1"/>
                <w:sz w:val="24"/>
                <w:szCs w:val="24"/>
              </w:rPr>
              <w:t xml:space="preserve"> </w:t>
            </w:r>
            <w:r w:rsidRPr="0022119C">
              <w:rPr>
                <w:rFonts w:ascii="Times New Roman" w:hAnsi="Times New Roman" w:cs="Times New Roman"/>
                <w:color w:val="000000" w:themeColor="text1"/>
                <w:sz w:val="24"/>
                <w:szCs w:val="24"/>
              </w:rPr>
              <w:t>Compute the content loss by comparing the feature representation of the target content image with the feature representation of the generated image.</w:t>
            </w:r>
          </w:p>
          <w:p w14:paraId="553E3FBE" w14:textId="77777777" w:rsidR="006365BC"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Default="006365BC" w:rsidP="00573A07">
            <w:pPr>
              <w:ind w:left="72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010F5652" w14:textId="77777777" w:rsidR="006365BC" w:rsidRDefault="006365BC" w:rsidP="00573A07">
            <w:pPr>
              <w:ind w:left="720"/>
              <w:jc w:val="both"/>
              <w:rPr>
                <w:rFonts w:ascii="Times New Roman" w:hAnsi="Times New Roman" w:cs="Times New Roman"/>
                <w:color w:val="000000" w:themeColor="text1"/>
                <w:sz w:val="24"/>
                <w:szCs w:val="24"/>
              </w:rPr>
            </w:pPr>
            <w:proofErr w:type="spellStart"/>
            <w:r w:rsidRPr="0022119C">
              <w:rPr>
                <w:rFonts w:ascii="Times New Roman" w:hAnsi="Times New Roman" w:cs="Times New Roman"/>
                <w:color w:val="000000" w:themeColor="text1"/>
                <w:sz w:val="24"/>
                <w:szCs w:val="24"/>
              </w:rPr>
              <w:t>ContentLoss</w:t>
            </w:r>
            <w:proofErr w:type="spellEnd"/>
            <w:r w:rsidRPr="0022119C">
              <w:rPr>
                <w:rFonts w:ascii="Times New Roman" w:hAnsi="Times New Roman" w:cs="Times New Roman"/>
                <w:color w:val="000000" w:themeColor="text1"/>
                <w:sz w:val="24"/>
                <w:szCs w:val="24"/>
              </w:rPr>
              <w:t xml:space="preserve"> = 0.5 * </w:t>
            </w:r>
            <w:proofErr w:type="gramStart"/>
            <w:r w:rsidRPr="0022119C">
              <w:rPr>
                <w:rFonts w:ascii="Times New Roman" w:hAnsi="Times New Roman" w:cs="Times New Roman"/>
                <w:color w:val="000000" w:themeColor="text1"/>
                <w:sz w:val="24"/>
                <w:szCs w:val="24"/>
              </w:rPr>
              <w:t>sum(</w:t>
            </w:r>
            <w:proofErr w:type="gramEnd"/>
            <w:r w:rsidRPr="0022119C">
              <w:rPr>
                <w:rFonts w:ascii="Times New Roman" w:hAnsi="Times New Roman" w:cs="Times New Roman"/>
                <w:color w:val="000000" w:themeColor="text1"/>
                <w:sz w:val="24"/>
                <w:szCs w:val="24"/>
              </w:rPr>
              <w:t>(</w:t>
            </w:r>
            <w:proofErr w:type="spellStart"/>
            <w:r w:rsidRPr="0022119C">
              <w:rPr>
                <w:rFonts w:ascii="Times New Roman" w:hAnsi="Times New Roman" w:cs="Times New Roman"/>
                <w:color w:val="000000" w:themeColor="text1"/>
                <w:sz w:val="24"/>
                <w:szCs w:val="24"/>
              </w:rPr>
              <w:t>F_target</w:t>
            </w:r>
            <w:proofErr w:type="spellEnd"/>
            <w:r w:rsidRPr="0022119C">
              <w:rPr>
                <w:rFonts w:ascii="Times New Roman" w:hAnsi="Times New Roman" w:cs="Times New Roman"/>
                <w:color w:val="000000" w:themeColor="text1"/>
                <w:sz w:val="24"/>
                <w:szCs w:val="24"/>
              </w:rPr>
              <w:t xml:space="preserve"> - </w:t>
            </w:r>
            <w:proofErr w:type="spellStart"/>
            <w:r w:rsidRPr="0022119C">
              <w:rPr>
                <w:rFonts w:ascii="Times New Roman" w:hAnsi="Times New Roman" w:cs="Times New Roman"/>
                <w:color w:val="000000" w:themeColor="text1"/>
                <w:sz w:val="24"/>
                <w:szCs w:val="24"/>
              </w:rPr>
              <w:t>F_generated</w:t>
            </w:r>
            <w:proofErr w:type="spellEnd"/>
            <w:r w:rsidRPr="0022119C">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22119C">
              <w:rPr>
                <w:rFonts w:ascii="Times New Roman" w:hAnsi="Times New Roman" w:cs="Times New Roman"/>
                <w:color w:val="000000" w:themeColor="text1"/>
                <w:sz w:val="24"/>
                <w:szCs w:val="24"/>
              </w:rPr>
              <w:t xml:space="preserve">) </w:t>
            </w:r>
          </w:p>
          <w:p w14:paraId="446F35DF" w14:textId="77777777" w:rsidR="006365BC" w:rsidRDefault="006365BC" w:rsidP="00573A07">
            <w:pPr>
              <w:ind w:left="720"/>
              <w:jc w:val="both"/>
              <w:rPr>
                <w:rFonts w:ascii="Times New Roman" w:hAnsi="Times New Roman" w:cs="Times New Roman"/>
                <w:color w:val="000000" w:themeColor="text1"/>
                <w:sz w:val="24"/>
                <w:szCs w:val="24"/>
              </w:rPr>
            </w:pPr>
          </w:p>
          <w:p w14:paraId="79727AAF" w14:textId="77777777" w:rsidR="006365BC" w:rsidRDefault="006365BC" w:rsidP="00573A07">
            <w:pPr>
              <w:ind w:left="720"/>
              <w:jc w:val="both"/>
              <w:rPr>
                <w:rFonts w:ascii="Times New Roman" w:hAnsi="Times New Roman" w:cs="Times New Roman"/>
                <w:i/>
                <w:iCs/>
                <w:color w:val="000000" w:themeColor="text1"/>
                <w:sz w:val="24"/>
                <w:szCs w:val="24"/>
              </w:rPr>
            </w:pPr>
            <w:r w:rsidRPr="00612707">
              <w:rPr>
                <w:rFonts w:ascii="Times New Roman" w:hAnsi="Times New Roman" w:cs="Times New Roman"/>
                <w:i/>
                <w:iCs/>
                <w:color w:val="000000" w:themeColor="text1"/>
                <w:sz w:val="24"/>
                <w:szCs w:val="24"/>
              </w:rPr>
              <w:t>Where,</w:t>
            </w:r>
            <w:r>
              <w:rPr>
                <w:rFonts w:ascii="Times New Roman" w:hAnsi="Times New Roman" w:cs="Times New Roman"/>
                <w:i/>
                <w:iCs/>
                <w:color w:val="000000" w:themeColor="text1"/>
                <w:sz w:val="24"/>
                <w:szCs w:val="24"/>
              </w:rPr>
              <w:t xml:space="preserve"> </w:t>
            </w:r>
            <w:proofErr w:type="spellStart"/>
            <w:r w:rsidRPr="0022119C">
              <w:rPr>
                <w:rFonts w:ascii="Times New Roman" w:hAnsi="Times New Roman" w:cs="Times New Roman"/>
                <w:i/>
                <w:iCs/>
                <w:color w:val="000000" w:themeColor="text1"/>
                <w:sz w:val="24"/>
                <w:szCs w:val="24"/>
              </w:rPr>
              <w:t>F_target</w:t>
            </w:r>
            <w:proofErr w:type="spellEnd"/>
            <w:r w:rsidRPr="0022119C">
              <w:rPr>
                <w:rFonts w:ascii="Times New Roman" w:hAnsi="Times New Roman" w:cs="Times New Roman"/>
                <w:i/>
                <w:iCs/>
                <w:color w:val="000000" w:themeColor="text1"/>
                <w:sz w:val="24"/>
                <w:szCs w:val="24"/>
              </w:rPr>
              <w:t xml:space="preserve"> and </w:t>
            </w:r>
            <w:proofErr w:type="spellStart"/>
            <w:r w:rsidRPr="0022119C">
              <w:rPr>
                <w:rFonts w:ascii="Times New Roman" w:hAnsi="Times New Roman" w:cs="Times New Roman"/>
                <w:i/>
                <w:iCs/>
                <w:color w:val="000000" w:themeColor="text1"/>
                <w:sz w:val="24"/>
                <w:szCs w:val="24"/>
              </w:rPr>
              <w:t>F_generated</w:t>
            </w:r>
            <w:proofErr w:type="spellEnd"/>
            <w:r w:rsidRPr="0022119C">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612707">
              <w:rPr>
                <w:rFonts w:ascii="Times New Roman" w:hAnsi="Times New Roman" w:cs="Times New Roman"/>
                <w:b/>
                <w:bCs/>
                <w:color w:val="000000" w:themeColor="text1"/>
                <w:sz w:val="24"/>
                <w:szCs w:val="24"/>
              </w:rPr>
              <w:t>Calculate Style Loss:</w:t>
            </w:r>
            <w:r>
              <w:rPr>
                <w:rFonts w:ascii="Times New Roman" w:hAnsi="Times New Roman" w:cs="Times New Roman"/>
                <w:color w:val="000000" w:themeColor="text1"/>
                <w:sz w:val="24"/>
                <w:szCs w:val="24"/>
              </w:rPr>
              <w:t xml:space="preserve"> </w:t>
            </w:r>
            <w:r w:rsidRPr="00612707">
              <w:rPr>
                <w:rFonts w:ascii="Times New Roman" w:hAnsi="Times New Roman" w:cs="Times New Roman"/>
                <w:color w:val="000000" w:themeColor="text1"/>
                <w:sz w:val="24"/>
                <w:szCs w:val="24"/>
              </w:rPr>
              <w:t>Compute the style loss by comparing the Gram matrices of the feature representations of the style image and the generated image at the selected layers.</w:t>
            </w:r>
          </w:p>
          <w:p w14:paraId="355A83A9" w14:textId="77777777" w:rsidR="006365BC" w:rsidRPr="00612707"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612707"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612707">
              <w:rPr>
                <w:rFonts w:ascii="Times New Roman" w:hAnsi="Times New Roman" w:cs="Times New Roman"/>
                <w:b/>
                <w:bCs/>
                <w:color w:val="000000" w:themeColor="text1"/>
                <w:sz w:val="24"/>
                <w:szCs w:val="24"/>
              </w:rPr>
              <w:t>Formula</w:t>
            </w:r>
          </w:p>
          <w:p w14:paraId="140E5EA1"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612707">
              <w:rPr>
                <w:rFonts w:ascii="Times New Roman" w:hAnsi="Times New Roman" w:cs="Times New Roman"/>
                <w:color w:val="000000" w:themeColor="text1"/>
                <w:sz w:val="24"/>
                <w:szCs w:val="24"/>
              </w:rPr>
              <w:t>StyleLoss</w:t>
            </w:r>
            <w:proofErr w:type="spellEnd"/>
            <w:r w:rsidRPr="00612707">
              <w:rPr>
                <w:rFonts w:ascii="Times New Roman" w:hAnsi="Times New Roman" w:cs="Times New Roman"/>
                <w:color w:val="000000" w:themeColor="text1"/>
                <w:sz w:val="24"/>
                <w:szCs w:val="24"/>
              </w:rPr>
              <w:t xml:space="preserve"> = </w:t>
            </w:r>
            <w:proofErr w:type="gramStart"/>
            <w:r w:rsidRPr="00612707">
              <w:rPr>
                <w:rFonts w:ascii="Times New Roman" w:hAnsi="Times New Roman" w:cs="Times New Roman"/>
                <w:color w:val="000000" w:themeColor="text1"/>
                <w:sz w:val="24"/>
                <w:szCs w:val="24"/>
              </w:rPr>
              <w:t>sum(</w:t>
            </w:r>
            <w:proofErr w:type="spellStart"/>
            <w:proofErr w:type="gramEnd"/>
            <w:r w:rsidRPr="00612707">
              <w:rPr>
                <w:rFonts w:ascii="Times New Roman" w:hAnsi="Times New Roman" w:cs="Times New Roman"/>
                <w:color w:val="000000" w:themeColor="text1"/>
                <w:sz w:val="24"/>
                <w:szCs w:val="24"/>
              </w:rPr>
              <w:t>w_l</w:t>
            </w:r>
            <w:proofErr w:type="spellEnd"/>
            <w:r w:rsidRPr="00612707">
              <w:rPr>
                <w:rFonts w:ascii="Times New Roman" w:hAnsi="Times New Roman" w:cs="Times New Roman"/>
                <w:color w:val="000000" w:themeColor="text1"/>
                <w:sz w:val="24"/>
                <w:szCs w:val="24"/>
              </w:rPr>
              <w:t xml:space="preserve"> * sum((</w:t>
            </w:r>
            <w:proofErr w:type="spellStart"/>
            <w:r w:rsidRPr="00612707">
              <w:rPr>
                <w:rFonts w:ascii="Times New Roman" w:hAnsi="Times New Roman" w:cs="Times New Roman"/>
                <w:color w:val="000000" w:themeColor="text1"/>
                <w:sz w:val="24"/>
                <w:szCs w:val="24"/>
              </w:rPr>
              <w:t>G_l_target</w:t>
            </w:r>
            <w:proofErr w:type="spellEnd"/>
            <w:r w:rsidRPr="00612707">
              <w:rPr>
                <w:rFonts w:ascii="Times New Roman" w:hAnsi="Times New Roman" w:cs="Times New Roman"/>
                <w:color w:val="000000" w:themeColor="text1"/>
                <w:sz w:val="24"/>
                <w:szCs w:val="24"/>
              </w:rPr>
              <w:t xml:space="preserve"> - </w:t>
            </w:r>
            <w:proofErr w:type="spellStart"/>
            <w:r w:rsidRPr="00612707">
              <w:rPr>
                <w:rFonts w:ascii="Times New Roman" w:hAnsi="Times New Roman" w:cs="Times New Roman"/>
                <w:color w:val="000000" w:themeColor="text1"/>
                <w:sz w:val="24"/>
                <w:szCs w:val="24"/>
              </w:rPr>
              <w:t>G_l_generated</w:t>
            </w:r>
            <w:proofErr w:type="spellEnd"/>
            <w:r w:rsidRPr="00612707">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612707">
              <w:rPr>
                <w:rFonts w:ascii="Times New Roman" w:hAnsi="Times New Roman" w:cs="Times New Roman"/>
                <w:color w:val="000000" w:themeColor="text1"/>
                <w:sz w:val="24"/>
                <w:szCs w:val="24"/>
              </w:rPr>
              <w:t xml:space="preserve">)) </w:t>
            </w:r>
          </w:p>
          <w:p w14:paraId="06510EF3"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612707">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612707">
              <w:rPr>
                <w:rFonts w:ascii="Times New Roman" w:hAnsi="Times New Roman" w:cs="Times New Roman"/>
                <w:i/>
                <w:iCs/>
                <w:color w:val="000000" w:themeColor="text1"/>
                <w:sz w:val="24"/>
                <w:szCs w:val="24"/>
              </w:rPr>
              <w:t xml:space="preserve">Where, </w:t>
            </w:r>
            <w:proofErr w:type="spellStart"/>
            <w:r w:rsidRPr="00612707">
              <w:rPr>
                <w:rFonts w:ascii="Times New Roman" w:hAnsi="Times New Roman" w:cs="Times New Roman"/>
                <w:i/>
                <w:iCs/>
                <w:color w:val="000000" w:themeColor="text1"/>
                <w:sz w:val="24"/>
                <w:szCs w:val="24"/>
              </w:rPr>
              <w:t>G_l_target</w:t>
            </w:r>
            <w:proofErr w:type="spellEnd"/>
            <w:r w:rsidRPr="00612707">
              <w:rPr>
                <w:rFonts w:ascii="Times New Roman" w:hAnsi="Times New Roman" w:cs="Times New Roman"/>
                <w:i/>
                <w:iCs/>
                <w:color w:val="000000" w:themeColor="text1"/>
                <w:sz w:val="24"/>
                <w:szCs w:val="24"/>
              </w:rPr>
              <w:t xml:space="preserve"> and </w:t>
            </w:r>
            <w:proofErr w:type="spellStart"/>
            <w:r w:rsidRPr="00612707">
              <w:rPr>
                <w:rFonts w:ascii="Times New Roman" w:hAnsi="Times New Roman" w:cs="Times New Roman"/>
                <w:i/>
                <w:iCs/>
                <w:color w:val="000000" w:themeColor="text1"/>
                <w:sz w:val="24"/>
                <w:szCs w:val="24"/>
              </w:rPr>
              <w:t>G_l_generated</w:t>
            </w:r>
            <w:proofErr w:type="spellEnd"/>
            <w:r w:rsidRPr="00612707">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612707">
              <w:rPr>
                <w:rFonts w:ascii="Times New Roman" w:hAnsi="Times New Roman" w:cs="Times New Roman"/>
                <w:i/>
                <w:iCs/>
                <w:color w:val="000000" w:themeColor="text1"/>
                <w:sz w:val="24"/>
                <w:szCs w:val="24"/>
              </w:rPr>
              <w:t>w_l</w:t>
            </w:r>
            <w:proofErr w:type="spellEnd"/>
            <w:r w:rsidRPr="00612707">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B77E83">
              <w:rPr>
                <w:rFonts w:ascii="Times New Roman" w:hAnsi="Times New Roman" w:cs="Times New Roman"/>
                <w:b/>
                <w:bCs/>
                <w:color w:val="000000" w:themeColor="text1"/>
                <w:sz w:val="24"/>
                <w:szCs w:val="24"/>
              </w:rPr>
              <w:t>Calculate Total Loss</w:t>
            </w:r>
            <w:r>
              <w:rPr>
                <w:rFonts w:ascii="Times New Roman" w:hAnsi="Times New Roman" w:cs="Times New Roman"/>
                <w:color w:val="000000" w:themeColor="text1"/>
                <w:sz w:val="24"/>
                <w:szCs w:val="24"/>
              </w:rPr>
              <w:t xml:space="preserve">: </w:t>
            </w:r>
            <w:r w:rsidRPr="00B77E83">
              <w:rPr>
                <w:rFonts w:ascii="Times New Roman" w:hAnsi="Times New Roman" w:cs="Times New Roman"/>
                <w:color w:val="000000" w:themeColor="text1"/>
                <w:sz w:val="24"/>
                <w:szCs w:val="24"/>
              </w:rPr>
              <w:t>Combine the content loss and the style loss to obtain the total loss.</w:t>
            </w:r>
          </w:p>
          <w:p w14:paraId="7F51318A"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B77E83" w:rsidRDefault="006365BC" w:rsidP="00573A07">
            <w:pPr>
              <w:pStyle w:val="ListParagraph"/>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Formula</w:t>
            </w:r>
          </w:p>
          <w:p w14:paraId="6B9AF50F"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α</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Content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β</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StyleLoss</w:t>
            </w:r>
            <w:proofErr w:type="spellEnd"/>
            <w:r w:rsidRPr="00B77E83">
              <w:rPr>
                <w:rFonts w:ascii="Times New Roman" w:hAnsi="Times New Roman" w:cs="Times New Roman"/>
                <w:color w:val="000000" w:themeColor="text1"/>
                <w:sz w:val="24"/>
                <w:szCs w:val="24"/>
              </w:rPr>
              <w:t xml:space="preserve"> </w:t>
            </w:r>
          </w:p>
          <w:p w14:paraId="32B827B4"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Pr>
                <w:rFonts w:ascii="Times New Roman" w:hAnsi="Times New Roman" w:cs="Times New Roman"/>
                <w:i/>
                <w:iCs/>
                <w:color w:val="000000" w:themeColor="text1"/>
                <w:sz w:val="24"/>
                <w:szCs w:val="24"/>
              </w:rPr>
              <w:t>W</w:t>
            </w:r>
            <w:r w:rsidRPr="00B77E83">
              <w:rPr>
                <w:rFonts w:ascii="Times New Roman" w:hAnsi="Times New Roman" w:cs="Times New Roman"/>
                <w:i/>
                <w:iCs/>
                <w:color w:val="000000" w:themeColor="text1"/>
                <w:sz w:val="24"/>
                <w:szCs w:val="24"/>
              </w:rPr>
              <w:t>here</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α (</w:t>
            </w:r>
            <w:r w:rsidRPr="00B77E83">
              <w:rPr>
                <w:rFonts w:ascii="Times New Roman" w:hAnsi="Times New Roman" w:cs="Times New Roman"/>
                <w:i/>
                <w:iCs/>
                <w:color w:val="000000" w:themeColor="text1"/>
                <w:sz w:val="24"/>
                <w:szCs w:val="24"/>
              </w:rPr>
              <w:t>alph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nd </w:t>
            </w:r>
            <w:r>
              <w:rPr>
                <w:rFonts w:ascii="Times New Roman" w:hAnsi="Times New Roman" w:cs="Times New Roman"/>
                <w:color w:val="000000" w:themeColor="text1"/>
                <w:sz w:val="24"/>
                <w:szCs w:val="24"/>
              </w:rPr>
              <w:t>β (</w:t>
            </w:r>
            <w:r w:rsidRPr="00B77E83">
              <w:rPr>
                <w:rFonts w:ascii="Times New Roman" w:hAnsi="Times New Roman" w:cs="Times New Roman"/>
                <w:i/>
                <w:iCs/>
                <w:color w:val="000000" w:themeColor="text1"/>
                <w:sz w:val="24"/>
                <w:szCs w:val="24"/>
              </w:rPr>
              <w:t>bet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re weighting factors for the content and style loss, respectively.</w:t>
            </w:r>
          </w:p>
          <w:p w14:paraId="3E419D25"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B77E83"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Compute Gradients:</w:t>
            </w:r>
            <w:r>
              <w:rPr>
                <w:rFonts w:ascii="Times New Roman" w:hAnsi="Times New Roman" w:cs="Times New Roman"/>
                <w:b/>
                <w:bCs/>
                <w:color w:val="000000" w:themeColor="text1"/>
                <w:sz w:val="24"/>
                <w:szCs w:val="24"/>
              </w:rPr>
              <w:t xml:space="preserve"> </w:t>
            </w:r>
            <w:r w:rsidRPr="00B77E83">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Default="006365BC" w:rsidP="00573A07">
            <w:pPr>
              <w:pStyle w:val="ListParagraph"/>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62CFC4B2" w14:textId="77777777" w:rsidR="006365BC"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Gradients = 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w:t>
            </w:r>
          </w:p>
          <w:p w14:paraId="57B9BF5F" w14:textId="77777777" w:rsidR="006365BC"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B77E83"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Where</w:t>
            </w:r>
            <w:r>
              <w:rPr>
                <w:rFonts w:ascii="Times New Roman" w:hAnsi="Times New Roman" w:cs="Times New Roman"/>
                <w:color w:val="000000" w:themeColor="text1"/>
                <w:sz w:val="24"/>
                <w:szCs w:val="24"/>
              </w:rPr>
              <w:t>,</w:t>
            </w:r>
            <w:r w:rsidRPr="00B77E83">
              <w:rPr>
                <w:rFonts w:ascii="Times New Roman" w:hAnsi="Times New Roman" w:cs="Times New Roman"/>
                <w:color w:val="000000" w:themeColor="text1"/>
                <w:sz w:val="24"/>
                <w:szCs w:val="24"/>
              </w:rPr>
              <w:t xml:space="preserve"> </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is the image being generated and</w:t>
            </w:r>
            <w:r>
              <w:rPr>
                <w:rFonts w:ascii="Times New Roman" w:hAnsi="Times New Roman" w:cs="Times New Roman"/>
                <w:color w:val="000000" w:themeColor="text1"/>
                <w:sz w:val="24"/>
                <w:szCs w:val="24"/>
              </w:rPr>
              <w:t xml:space="preserve"> the differentiation of </w:t>
            </w:r>
            <w:proofErr w:type="spellStart"/>
            <w:r>
              <w:rPr>
                <w:rFonts w:ascii="Times New Roman" w:hAnsi="Times New Roman" w:cs="Times New Roman"/>
                <w:color w:val="000000" w:themeColor="text1"/>
                <w:sz w:val="24"/>
                <w:szCs w:val="24"/>
              </w:rPr>
              <w:t>TotalLoss</w:t>
            </w:r>
            <w:proofErr w:type="spellEnd"/>
            <w:r>
              <w:rPr>
                <w:rFonts w:ascii="Times New Roman" w:hAnsi="Times New Roman" w:cs="Times New Roman"/>
                <w:color w:val="000000" w:themeColor="text1"/>
                <w:sz w:val="24"/>
                <w:szCs w:val="24"/>
              </w:rPr>
              <w:t xml:space="preserve"> with respect to </w:t>
            </w:r>
            <w:proofErr w:type="spellStart"/>
            <w:r>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i.e., </w:t>
            </w:r>
            <w:r w:rsidRPr="00B77E83">
              <w:rPr>
                <w:rFonts w:ascii="Times New Roman" w:hAnsi="Times New Roman" w:cs="Times New Roman"/>
                <w:color w:val="000000" w:themeColor="text1"/>
                <w:sz w:val="24"/>
                <w:szCs w:val="24"/>
              </w:rPr>
              <w:t>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B77E83"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B77E83"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612707"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22119C" w:rsidRDefault="006365BC" w:rsidP="00573A07">
            <w:pPr>
              <w:jc w:val="both"/>
              <w:rPr>
                <w:rFonts w:ascii="Times New Roman" w:hAnsi="Times New Roman" w:cs="Times New Roman"/>
                <w:sz w:val="24"/>
                <w:szCs w:val="24"/>
              </w:rPr>
            </w:pPr>
          </w:p>
        </w:tc>
      </w:tr>
    </w:tbl>
    <w:p w14:paraId="20127CE2" w14:textId="004DA41A" w:rsidR="006365BC" w:rsidRDefault="006365BC" w:rsidP="005D35DB"/>
    <w:p w14:paraId="3D9D1D30" w14:textId="4F758691" w:rsidR="006365BC" w:rsidRDefault="006365BC" w:rsidP="005D35DB"/>
    <w:p w14:paraId="6AB83F84" w14:textId="396998CC" w:rsidR="006365BC" w:rsidRDefault="006365BC" w:rsidP="005D35DB"/>
    <w:p w14:paraId="2317AEE4" w14:textId="5E9D2011" w:rsidR="006365BC" w:rsidRDefault="006365BC" w:rsidP="005D35DB"/>
    <w:p w14:paraId="4CE411B4" w14:textId="648804F3" w:rsidR="006365BC" w:rsidRDefault="006365BC" w:rsidP="005D35DB"/>
    <w:p w14:paraId="5132C0F5" w14:textId="23215950" w:rsidR="006365BC" w:rsidRDefault="006365BC" w:rsidP="005D35DB"/>
    <w:p w14:paraId="516C1187" w14:textId="39E93C1D" w:rsidR="006365BC" w:rsidRDefault="006365BC" w:rsidP="005D35DB"/>
    <w:p w14:paraId="43B3F6BB" w14:textId="6A0D47BC" w:rsidR="006365BC" w:rsidRDefault="006365BC" w:rsidP="005D35DB"/>
    <w:p w14:paraId="1A85F567" w14:textId="20243ECC" w:rsidR="006365BC" w:rsidRDefault="006365BC" w:rsidP="005D35DB"/>
    <w:p w14:paraId="2989CB70" w14:textId="264E4B6D" w:rsidR="006365BC" w:rsidRDefault="006365BC" w:rsidP="005D35DB"/>
    <w:p w14:paraId="24B04FDE" w14:textId="1AF4C520" w:rsidR="006365BC" w:rsidRDefault="006365BC" w:rsidP="005D35DB"/>
    <w:p w14:paraId="3B3B2F6C" w14:textId="6897110F" w:rsidR="006365BC" w:rsidRDefault="006365BC" w:rsidP="005D35DB"/>
    <w:p w14:paraId="06764997" w14:textId="02F1D0DE" w:rsidR="006365BC" w:rsidRDefault="006365BC" w:rsidP="005D35DB"/>
    <w:p w14:paraId="11E6922B" w14:textId="558233F8" w:rsidR="006365BC" w:rsidRDefault="006365BC" w:rsidP="005D35DB"/>
    <w:p w14:paraId="7F109259" w14:textId="39CB57B2" w:rsidR="006365BC" w:rsidRDefault="006365BC" w:rsidP="005D35DB"/>
    <w:p w14:paraId="48F008C7" w14:textId="3B8D8E37" w:rsidR="006365BC" w:rsidRDefault="006365BC" w:rsidP="005D35DB"/>
    <w:p w14:paraId="4095983E" w14:textId="45FE4835" w:rsidR="006365BC" w:rsidRDefault="006365BC" w:rsidP="005D35DB"/>
    <w:p w14:paraId="4724F03F" w14:textId="6F21764D" w:rsidR="006365BC" w:rsidRDefault="006365BC" w:rsidP="005D35DB"/>
    <w:p w14:paraId="71C46ADF" w14:textId="1744D371" w:rsidR="006365BC" w:rsidRDefault="006365BC" w:rsidP="005D35DB"/>
    <w:p w14:paraId="46705537" w14:textId="5E81FD8A" w:rsidR="006365BC" w:rsidRDefault="006365BC" w:rsidP="005D35DB"/>
    <w:p w14:paraId="3BE879D0" w14:textId="609602DE" w:rsidR="006365BC" w:rsidRDefault="006365BC" w:rsidP="005D35DB"/>
    <w:p w14:paraId="75F8E479" w14:textId="6861F063" w:rsidR="006365BC" w:rsidRDefault="006365BC" w:rsidP="005D35DB"/>
    <w:p w14:paraId="6EB03919" w14:textId="77777777" w:rsidR="006365BC" w:rsidRDefault="006365BC" w:rsidP="005D35DB"/>
    <w:tbl>
      <w:tblPr>
        <w:tblStyle w:val="TableGrid"/>
        <w:tblW w:w="0" w:type="auto"/>
        <w:tblLook w:val="04A0" w:firstRow="1" w:lastRow="0" w:firstColumn="1" w:lastColumn="0" w:noHBand="0" w:noVBand="1"/>
      </w:tblPr>
      <w:tblGrid>
        <w:gridCol w:w="9016"/>
      </w:tblGrid>
      <w:tr w:rsidR="00026E62" w14:paraId="1F9AE678" w14:textId="77777777" w:rsidTr="00026E62">
        <w:tc>
          <w:tcPr>
            <w:tcW w:w="9016" w:type="dxa"/>
          </w:tcPr>
          <w:p w14:paraId="0BB4512D" w14:textId="0C2F1203" w:rsidR="00026E62" w:rsidRDefault="00026E62" w:rsidP="005D35DB">
            <w:r>
              <w:rPr>
                <w:rFonts w:ascii="Times New Roman" w:hAnsi="Times New Roman" w:cs="Times New Roman"/>
                <w:b/>
                <w:sz w:val="28"/>
                <w:szCs w:val="28"/>
              </w:rPr>
              <w:t>5.5.</w:t>
            </w:r>
            <w:r w:rsidR="007002D0">
              <w:rPr>
                <w:rFonts w:ascii="Times New Roman" w:hAnsi="Times New Roman" w:cs="Times New Roman"/>
                <w:b/>
                <w:sz w:val="28"/>
                <w:szCs w:val="28"/>
              </w:rPr>
              <w:t>4</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DC3A32">
        <w:trPr>
          <w:trHeight w:val="11963"/>
        </w:trPr>
        <w:tc>
          <w:tcPr>
            <w:tcW w:w="9016" w:type="dxa"/>
          </w:tcPr>
          <w:p w14:paraId="14884923" w14:textId="6E13FA74" w:rsidR="00026E62" w:rsidRDefault="00AB4230" w:rsidP="005D35DB">
            <w:r>
              <w:rPr>
                <w:noProof/>
              </w:rPr>
              <w:object w:dxaOrig="1440" w:dyaOrig="1440" w14:anchorId="4C1CF359">
                <v:shape id="_x0000_s1087"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1087" DrawAspect="Content" ObjectID="_1744108960" r:id="rId18"/>
              </w:object>
            </w:r>
          </w:p>
        </w:tc>
      </w:tr>
    </w:tbl>
    <w:p w14:paraId="288B718B" w14:textId="128B68E4" w:rsidR="00026E62" w:rsidRDefault="00026E62" w:rsidP="005D35DB"/>
    <w:p w14:paraId="71C8C124" w14:textId="426A92AF" w:rsidR="00246CD8" w:rsidRDefault="00246CD8" w:rsidP="005D35DB"/>
    <w:p w14:paraId="0D8A158D" w14:textId="77777777" w:rsidR="006365BC" w:rsidRDefault="006365BC" w:rsidP="005D35DB"/>
    <w:tbl>
      <w:tblPr>
        <w:tblStyle w:val="TableGrid"/>
        <w:tblW w:w="0" w:type="auto"/>
        <w:tblLook w:val="04A0" w:firstRow="1" w:lastRow="0" w:firstColumn="1" w:lastColumn="0" w:noHBand="0" w:noVBand="1"/>
      </w:tblPr>
      <w:tblGrid>
        <w:gridCol w:w="9016"/>
      </w:tblGrid>
      <w:tr w:rsidR="00E96FC4" w14:paraId="5B28543B" w14:textId="77777777" w:rsidTr="00E96FC4">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E96FC4">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E96FC4">
        <w:tc>
          <w:tcPr>
            <w:tcW w:w="9016" w:type="dxa"/>
          </w:tcPr>
          <w:p w14:paraId="490B9A15" w14:textId="77777777" w:rsidR="00DC1276" w:rsidRDefault="00832B6B" w:rsidP="00DC1276">
            <w:pPr>
              <w:rPr>
                <w:rFonts w:ascii="Times New Roman" w:hAnsi="Times New Roman" w:cs="Times New Roman"/>
                <w:i/>
                <w:iCs/>
                <w:sz w:val="24"/>
                <w:szCs w:val="24"/>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2CEADC21" w:rsidR="002374FF" w:rsidRPr="00DC1276" w:rsidRDefault="00DC1276" w:rsidP="00DC1276">
            <w:pPr>
              <w:jc w:val="center"/>
              <w:rPr>
                <w:rFonts w:ascii="Times New Roman" w:hAnsi="Times New Roman" w:cs="Times New Roman"/>
                <w:b/>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Neural Network Layered View</w:t>
            </w:r>
          </w:p>
          <w:p w14:paraId="5DC5CCED" w14:textId="594E408F" w:rsidR="00DC1276" w:rsidRPr="00F71485" w:rsidRDefault="00DC1276" w:rsidP="00DC1276">
            <w:pPr>
              <w:jc w:val="center"/>
              <w:rPr>
                <w:rFonts w:ascii="Times New Roman" w:hAnsi="Times New Roman" w:cs="Times New Roman"/>
                <w:b/>
                <w:sz w:val="28"/>
                <w:szCs w:val="28"/>
              </w:rPr>
            </w:pPr>
          </w:p>
        </w:tc>
      </w:tr>
      <w:tr w:rsidR="002374FF" w14:paraId="359567E8" w14:textId="77777777" w:rsidTr="00E96FC4">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F77F2">
        <w:trPr>
          <w:trHeight w:val="6154"/>
        </w:trPr>
        <w:tc>
          <w:tcPr>
            <w:tcW w:w="9016" w:type="dxa"/>
          </w:tcPr>
          <w:p w14:paraId="72F38FE4" w14:textId="77777777" w:rsidR="002374FF"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DC1276" w:rsidRDefault="00DC1276" w:rsidP="00DC1276">
            <w:pPr>
              <w:rPr>
                <w:rFonts w:ascii="Times New Roman" w:hAnsi="Times New Roman" w:cs="Times New Roman"/>
                <w:sz w:val="28"/>
                <w:szCs w:val="28"/>
              </w:rPr>
            </w:pPr>
          </w:p>
          <w:p w14:paraId="0C51ECC9" w14:textId="77777777" w:rsidR="00DC1276" w:rsidRPr="00DC1276" w:rsidRDefault="00DC1276" w:rsidP="00DC1276">
            <w:pPr>
              <w:rPr>
                <w:rFonts w:ascii="Times New Roman" w:hAnsi="Times New Roman" w:cs="Times New Roman"/>
                <w:sz w:val="28"/>
                <w:szCs w:val="28"/>
              </w:rPr>
            </w:pPr>
          </w:p>
          <w:p w14:paraId="1100C8F5" w14:textId="77777777" w:rsidR="00DC1276" w:rsidRPr="00DC1276" w:rsidRDefault="00DC1276" w:rsidP="00DC1276">
            <w:pPr>
              <w:rPr>
                <w:rFonts w:ascii="Times New Roman" w:hAnsi="Times New Roman" w:cs="Times New Roman"/>
                <w:sz w:val="28"/>
                <w:szCs w:val="28"/>
              </w:rPr>
            </w:pPr>
          </w:p>
          <w:p w14:paraId="78C5D6D3" w14:textId="77777777" w:rsidR="00DC1276" w:rsidRPr="00DC1276" w:rsidRDefault="00DC1276" w:rsidP="00DC1276">
            <w:pPr>
              <w:rPr>
                <w:rFonts w:ascii="Times New Roman" w:hAnsi="Times New Roman" w:cs="Times New Roman"/>
                <w:sz w:val="28"/>
                <w:szCs w:val="28"/>
              </w:rPr>
            </w:pPr>
          </w:p>
          <w:p w14:paraId="24D3FE9F" w14:textId="77777777" w:rsidR="00DC1276" w:rsidRPr="00DC1276" w:rsidRDefault="00DC1276" w:rsidP="00DC1276">
            <w:pPr>
              <w:rPr>
                <w:rFonts w:ascii="Times New Roman" w:hAnsi="Times New Roman" w:cs="Times New Roman"/>
                <w:sz w:val="28"/>
                <w:szCs w:val="28"/>
              </w:rPr>
            </w:pPr>
          </w:p>
          <w:p w14:paraId="56CCDBBF" w14:textId="77777777" w:rsidR="00DC1276" w:rsidRPr="00DC1276" w:rsidRDefault="00DC1276" w:rsidP="00DC1276">
            <w:pPr>
              <w:rPr>
                <w:rFonts w:ascii="Times New Roman" w:hAnsi="Times New Roman" w:cs="Times New Roman"/>
                <w:sz w:val="28"/>
                <w:szCs w:val="28"/>
              </w:rPr>
            </w:pPr>
          </w:p>
          <w:p w14:paraId="6DD985C1" w14:textId="77777777" w:rsidR="00DC1276" w:rsidRPr="00DC1276" w:rsidRDefault="00DC1276" w:rsidP="00DC1276">
            <w:pPr>
              <w:rPr>
                <w:rFonts w:ascii="Times New Roman" w:hAnsi="Times New Roman" w:cs="Times New Roman"/>
                <w:sz w:val="28"/>
                <w:szCs w:val="28"/>
              </w:rPr>
            </w:pPr>
          </w:p>
          <w:p w14:paraId="401D4ECD" w14:textId="77777777" w:rsidR="00DC1276" w:rsidRPr="00DC1276" w:rsidRDefault="00DC1276" w:rsidP="00DC1276">
            <w:pPr>
              <w:rPr>
                <w:rFonts w:ascii="Times New Roman" w:hAnsi="Times New Roman" w:cs="Times New Roman"/>
                <w:sz w:val="28"/>
                <w:szCs w:val="28"/>
              </w:rPr>
            </w:pPr>
          </w:p>
          <w:p w14:paraId="1AAA53D6" w14:textId="77777777" w:rsidR="00DC1276" w:rsidRPr="00DC1276" w:rsidRDefault="00DC1276" w:rsidP="00DC1276">
            <w:pPr>
              <w:rPr>
                <w:rFonts w:ascii="Times New Roman" w:hAnsi="Times New Roman" w:cs="Times New Roman"/>
                <w:sz w:val="28"/>
                <w:szCs w:val="28"/>
              </w:rPr>
            </w:pPr>
          </w:p>
          <w:p w14:paraId="3C81C78A" w14:textId="77777777" w:rsidR="00DC1276" w:rsidRPr="00DC1276" w:rsidRDefault="00DC1276" w:rsidP="00DC1276">
            <w:pPr>
              <w:rPr>
                <w:rFonts w:ascii="Times New Roman" w:hAnsi="Times New Roman" w:cs="Times New Roman"/>
                <w:sz w:val="28"/>
                <w:szCs w:val="28"/>
              </w:rPr>
            </w:pPr>
          </w:p>
          <w:p w14:paraId="3CE0F91E" w14:textId="77777777" w:rsidR="00DC1276" w:rsidRDefault="00DC1276" w:rsidP="00DC1276">
            <w:pPr>
              <w:rPr>
                <w:rFonts w:ascii="Times New Roman" w:hAnsi="Times New Roman" w:cs="Times New Roman"/>
                <w:b/>
                <w:sz w:val="28"/>
                <w:szCs w:val="28"/>
              </w:rPr>
            </w:pPr>
          </w:p>
          <w:p w14:paraId="3020F045" w14:textId="77777777" w:rsidR="00DC1276" w:rsidRPr="00DC1276" w:rsidRDefault="00DC1276" w:rsidP="00DC1276">
            <w:pPr>
              <w:rPr>
                <w:rFonts w:ascii="Times New Roman" w:hAnsi="Times New Roman" w:cs="Times New Roman"/>
                <w:sz w:val="28"/>
                <w:szCs w:val="28"/>
              </w:rPr>
            </w:pPr>
          </w:p>
          <w:p w14:paraId="0F948CC6" w14:textId="77777777" w:rsidR="00DC1276" w:rsidRPr="00DC1276" w:rsidRDefault="00DC1276" w:rsidP="00DC1276">
            <w:pPr>
              <w:rPr>
                <w:rFonts w:ascii="Times New Roman" w:hAnsi="Times New Roman" w:cs="Times New Roman"/>
                <w:sz w:val="28"/>
                <w:szCs w:val="28"/>
              </w:rPr>
            </w:pPr>
          </w:p>
          <w:p w14:paraId="20AF7E67" w14:textId="77777777" w:rsidR="00DC1276" w:rsidRPr="00DC1276" w:rsidRDefault="00DC1276" w:rsidP="00DC1276">
            <w:pPr>
              <w:rPr>
                <w:rFonts w:ascii="Times New Roman" w:hAnsi="Times New Roman" w:cs="Times New Roman"/>
                <w:sz w:val="28"/>
                <w:szCs w:val="28"/>
              </w:rPr>
            </w:pPr>
          </w:p>
          <w:p w14:paraId="5D4EEA58" w14:textId="77777777" w:rsidR="00DC1276" w:rsidRDefault="00DC1276" w:rsidP="00DC1276">
            <w:pPr>
              <w:rPr>
                <w:rFonts w:ascii="Times New Roman" w:hAnsi="Times New Roman" w:cs="Times New Roman"/>
                <w:b/>
                <w:sz w:val="28"/>
                <w:szCs w:val="28"/>
              </w:rPr>
            </w:pPr>
          </w:p>
          <w:p w14:paraId="6FE4F0E2" w14:textId="77777777" w:rsidR="00DC1276" w:rsidRDefault="00DC1276" w:rsidP="00DC1276">
            <w:pPr>
              <w:rPr>
                <w:rFonts w:ascii="Times New Roman" w:hAnsi="Times New Roman" w:cs="Times New Roman"/>
                <w:b/>
                <w:sz w:val="28"/>
                <w:szCs w:val="28"/>
              </w:rPr>
            </w:pPr>
          </w:p>
          <w:p w14:paraId="1EB92FBC" w14:textId="77777777" w:rsidR="00DC1276" w:rsidRDefault="00DC1276" w:rsidP="00DC1276">
            <w:pPr>
              <w:tabs>
                <w:tab w:val="left" w:pos="3750"/>
              </w:tabs>
              <w:jc w:val="center"/>
              <w:rPr>
                <w:rFonts w:ascii="Times New Roman" w:hAnsi="Times New Roman" w:cs="Times New Roman"/>
                <w:i/>
                <w:iCs/>
                <w:sz w:val="24"/>
                <w:szCs w:val="24"/>
              </w:rPr>
            </w:pPr>
          </w:p>
          <w:p w14:paraId="445045C3" w14:textId="5D22E507" w:rsidR="00DC1276" w:rsidRPr="00DC1276" w:rsidRDefault="00DC1276" w:rsidP="00DC1276">
            <w:pPr>
              <w:tabs>
                <w:tab w:val="left" w:pos="3750"/>
              </w:tabs>
              <w:jc w:val="center"/>
              <w:rPr>
                <w:rFonts w:ascii="Times New Roman" w:hAnsi="Times New Roman" w:cs="Times New Roman"/>
                <w:sz w:val="28"/>
                <w:szCs w:val="28"/>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Layered View separated for processing</w:t>
            </w:r>
          </w:p>
        </w:tc>
      </w:tr>
    </w:tbl>
    <w:p w14:paraId="315BA25F" w14:textId="77777777" w:rsidR="00832B6B" w:rsidRDefault="00832B6B" w:rsidP="005D35DB"/>
    <w:tbl>
      <w:tblPr>
        <w:tblStyle w:val="TableGrid"/>
        <w:tblW w:w="0" w:type="auto"/>
        <w:tblLook w:val="04A0" w:firstRow="1" w:lastRow="0" w:firstColumn="1" w:lastColumn="0" w:noHBand="0" w:noVBand="1"/>
      </w:tblPr>
      <w:tblGrid>
        <w:gridCol w:w="9016"/>
      </w:tblGrid>
      <w:tr w:rsidR="00BF77F2" w14:paraId="7D309B4D" w14:textId="77777777" w:rsidTr="00BF77F2">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832B6B">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832B6B">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832B6B">
        <w:trPr>
          <w:trHeight w:val="6500"/>
        </w:trPr>
        <w:tc>
          <w:tcPr>
            <w:tcW w:w="9016" w:type="dxa"/>
          </w:tcPr>
          <w:p w14:paraId="1B0DBC30" w14:textId="77777777"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DC1276" w:rsidRDefault="00DC1276" w:rsidP="00DC1276"/>
          <w:p w14:paraId="375700B9" w14:textId="77777777" w:rsidR="00DC1276" w:rsidRPr="00DC1276" w:rsidRDefault="00DC1276" w:rsidP="00DC1276"/>
          <w:p w14:paraId="2D37C1AC" w14:textId="77777777" w:rsidR="00DC1276" w:rsidRPr="00DC1276" w:rsidRDefault="00DC1276" w:rsidP="00DC1276"/>
          <w:p w14:paraId="5884A01B" w14:textId="77777777" w:rsidR="00DC1276" w:rsidRPr="00DC1276" w:rsidRDefault="00DC1276" w:rsidP="00DC1276"/>
          <w:p w14:paraId="3DF2B2AF" w14:textId="77777777" w:rsidR="00DC1276" w:rsidRPr="00DC1276" w:rsidRDefault="00DC1276" w:rsidP="00DC1276"/>
          <w:p w14:paraId="60F38164" w14:textId="77777777" w:rsidR="00DC1276" w:rsidRPr="00DC1276" w:rsidRDefault="00DC1276" w:rsidP="00DC1276"/>
          <w:p w14:paraId="3AC305E6" w14:textId="77777777" w:rsidR="00DC1276" w:rsidRPr="00DC1276" w:rsidRDefault="00DC1276" w:rsidP="00DC1276"/>
          <w:p w14:paraId="5650FA55" w14:textId="77777777" w:rsidR="00DC1276" w:rsidRPr="00DC1276" w:rsidRDefault="00DC1276" w:rsidP="00DC1276"/>
          <w:p w14:paraId="56CF4AA2" w14:textId="77777777" w:rsidR="00DC1276" w:rsidRPr="00DC1276" w:rsidRDefault="00DC1276" w:rsidP="00DC1276"/>
          <w:p w14:paraId="61E11C51" w14:textId="77777777" w:rsidR="00DC1276" w:rsidRPr="00DC1276" w:rsidRDefault="00DC1276" w:rsidP="00DC1276"/>
          <w:p w14:paraId="1B7C80D7" w14:textId="77777777" w:rsidR="00DC1276" w:rsidRPr="00DC1276" w:rsidRDefault="00DC1276" w:rsidP="00DC1276"/>
          <w:p w14:paraId="2474865B" w14:textId="77777777" w:rsidR="00DC1276" w:rsidRPr="00DC1276" w:rsidRDefault="00DC1276" w:rsidP="00DC1276"/>
          <w:p w14:paraId="7E79FB13" w14:textId="77777777" w:rsidR="00DC1276" w:rsidRDefault="00DC1276" w:rsidP="00DC1276">
            <w:pPr>
              <w:rPr>
                <w:noProof/>
              </w:rPr>
            </w:pPr>
          </w:p>
          <w:p w14:paraId="6996D724" w14:textId="77777777" w:rsidR="00DC1276" w:rsidRPr="00DC1276" w:rsidRDefault="00DC1276" w:rsidP="00DC1276"/>
          <w:p w14:paraId="57A94A71" w14:textId="77777777" w:rsidR="00DC1276" w:rsidRPr="00DC1276" w:rsidRDefault="00DC1276" w:rsidP="00DC1276"/>
          <w:p w14:paraId="66F89617" w14:textId="77777777" w:rsidR="00DC1276" w:rsidRPr="00DC1276" w:rsidRDefault="00DC1276" w:rsidP="00DC1276"/>
          <w:p w14:paraId="2AFC0F3C" w14:textId="77777777" w:rsidR="00DC1276" w:rsidRPr="00DC1276" w:rsidRDefault="00DC1276" w:rsidP="00DC1276"/>
          <w:p w14:paraId="360D9701" w14:textId="77777777" w:rsidR="00DC1276" w:rsidRDefault="00DC1276" w:rsidP="00DC1276">
            <w:pPr>
              <w:rPr>
                <w:noProof/>
              </w:rPr>
            </w:pPr>
          </w:p>
          <w:p w14:paraId="7B42761B" w14:textId="77777777" w:rsidR="00DC1276" w:rsidRPr="00DC1276" w:rsidRDefault="00DC1276" w:rsidP="00DC1276"/>
          <w:p w14:paraId="5C3910E7" w14:textId="77777777" w:rsidR="00DC1276" w:rsidRDefault="00DC1276" w:rsidP="00DC1276">
            <w:pPr>
              <w:rPr>
                <w:noProof/>
              </w:rPr>
            </w:pPr>
          </w:p>
          <w:p w14:paraId="2B2E0CA3" w14:textId="3A4C8C22" w:rsidR="00DC1276" w:rsidRPr="00DC1276" w:rsidRDefault="00DC1276" w:rsidP="00DC1276">
            <w:pPr>
              <w:tabs>
                <w:tab w:val="left" w:pos="114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Total Loss Graph example for given input</w:t>
            </w:r>
          </w:p>
        </w:tc>
      </w:tr>
    </w:tbl>
    <w:p w14:paraId="05D96651" w14:textId="70173386" w:rsidR="00BF77F2" w:rsidRDefault="00BF77F2" w:rsidP="005D35DB"/>
    <w:tbl>
      <w:tblPr>
        <w:tblStyle w:val="TableGrid"/>
        <w:tblW w:w="0" w:type="auto"/>
        <w:tblLook w:val="04A0" w:firstRow="1" w:lastRow="0" w:firstColumn="1" w:lastColumn="0" w:noHBand="0" w:noVBand="1"/>
      </w:tblPr>
      <w:tblGrid>
        <w:gridCol w:w="9016"/>
      </w:tblGrid>
      <w:tr w:rsidR="001E2201" w14:paraId="797AD2D5" w14:textId="77777777" w:rsidTr="00AB4AA0">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AB4AA0">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AB4AA0">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AB4AA0">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1E935740">
                <wp:simplePos x="0" y="0"/>
                <wp:positionH relativeFrom="margin">
                  <wp:align>center</wp:align>
                </wp:positionH>
                <wp:positionV relativeFrom="paragraph">
                  <wp:posOffset>2125345</wp:posOffset>
                </wp:positionV>
                <wp:extent cx="4562475" cy="1404620"/>
                <wp:effectExtent l="0" t="0" r="28575" b="2667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" filled="f" strokecolor="black [3200]">
                <v:stroke joinstyle="round"/>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TableGrid"/>
        <w:tblW w:w="0" w:type="auto"/>
        <w:tblLook w:val="04A0" w:firstRow="1" w:lastRow="0" w:firstColumn="1" w:lastColumn="0" w:noHBand="0" w:noVBand="1"/>
      </w:tblPr>
      <w:tblGrid>
        <w:gridCol w:w="9016"/>
      </w:tblGrid>
      <w:tr w:rsidR="00F160CD" w14:paraId="6FE3F68B" w14:textId="77777777" w:rsidTr="00AB4AA0">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AB4AA0">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AB4AA0">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AB4AA0">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66DD659F">
                <wp:simplePos x="0" y="0"/>
                <wp:positionH relativeFrom="margin">
                  <wp:align>center</wp:align>
                </wp:positionH>
                <wp:positionV relativeFrom="paragraph">
                  <wp:posOffset>3695180</wp:posOffset>
                </wp:positionV>
                <wp:extent cx="2360930" cy="1404620"/>
                <wp:effectExtent l="0" t="0" r="12700" b="2476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" filled="f" strokecolor="black [3200]">
                <v:stroke joinstyle="round"/>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49990230" w14:textId="77777777" w:rsidTr="00CE18CF">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CE18CF">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CE18CF">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CE18CF">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7DCDED9E" w14:textId="77777777" w:rsidTr="00CE18CF">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CE18CF">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CE18CF">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CE18CF">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TableGrid"/>
        <w:tblW w:w="0" w:type="auto"/>
        <w:tblLook w:val="04A0" w:firstRow="1" w:lastRow="0" w:firstColumn="1" w:lastColumn="0" w:noHBand="0" w:noVBand="1"/>
      </w:tblPr>
      <w:tblGrid>
        <w:gridCol w:w="9016"/>
      </w:tblGrid>
      <w:tr w:rsidR="00B70E5C" w14:paraId="657448C3" w14:textId="77777777" w:rsidTr="00B70E5C">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70E5C">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656"/>
              <w:gridCol w:w="2128"/>
              <w:gridCol w:w="1623"/>
              <w:gridCol w:w="1150"/>
              <w:gridCol w:w="137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77777777" w:rsidR="00B70E5C" w:rsidRPr="00772BAE"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Pos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37C8923" w:rsidR="00F4700A" w:rsidRDefault="00F4700A" w:rsidP="00F4700A">
      <w:pPr>
        <w:tabs>
          <w:tab w:val="left" w:pos="2149"/>
        </w:tabs>
      </w:pP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2BA5B026" w:rsidR="00F60285" w:rsidRPr="00F60285" w:rsidRDefault="0022119C" w:rsidP="00F60285">
      <w:r>
        <w:rPr>
          <w:noProof/>
          <w:lang w:eastAsia="en-IN"/>
        </w:rPr>
        <mc:AlternateContent>
          <mc:Choice Requires="wps">
            <w:drawing>
              <wp:anchor distT="45720" distB="45720" distL="114300" distR="114300" simplePos="0" relativeHeight="251714560" behindDoc="0" locked="0" layoutInCell="1" allowOverlap="1" wp14:anchorId="1FD950E0" wp14:editId="483E0EA5">
                <wp:simplePos x="0" y="0"/>
                <wp:positionH relativeFrom="margin">
                  <wp:posOffset>1080135</wp:posOffset>
                </wp:positionH>
                <wp:positionV relativeFrom="paragraph">
                  <wp:posOffset>248920</wp:posOffset>
                </wp:positionV>
                <wp:extent cx="3540125" cy="858520"/>
                <wp:effectExtent l="0" t="0" r="22225" b="1778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8585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85.05pt;margin-top:19.6pt;width:278.75pt;height:67.6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" filled="f" strokecolor="black [3200]">
                <v:stroke joinstyle="round"/>
                <v:textbo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TableGrid"/>
        <w:tblW w:w="0" w:type="auto"/>
        <w:tblLook w:val="04A0" w:firstRow="1" w:lastRow="0" w:firstColumn="1" w:lastColumn="0" w:noHBand="0" w:noVBand="1"/>
      </w:tblPr>
      <w:tblGrid>
        <w:gridCol w:w="9016"/>
      </w:tblGrid>
      <w:tr w:rsidR="003E2B42" w14:paraId="07C610C1" w14:textId="77777777" w:rsidTr="00CE18CF">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CE18CF">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C17877">
              <w:rPr>
                <w:rFonts w:ascii="Times New Roman" w:hAnsi="Times New Roman" w:cs="Times New Roman"/>
                <w:color w:val="000000"/>
                <w:sz w:val="24"/>
                <w:szCs w:val="24"/>
              </w:rPr>
              <w:t>Streamlit</w:t>
            </w:r>
            <w:proofErr w:type="spellEnd"/>
            <w:r w:rsidRPr="00C17877">
              <w:rPr>
                <w:rFonts w:ascii="Times New Roman" w:hAnsi="Times New Roman" w:cs="Times New Roman"/>
                <w:color w:val="000000"/>
                <w:sz w:val="24"/>
                <w:szCs w:val="24"/>
              </w:rPr>
              <w:t xml:space="preserve">, Tensor Flow, </w:t>
            </w:r>
            <w:proofErr w:type="spellStart"/>
            <w:r w:rsidRPr="00C17877">
              <w:rPr>
                <w:rFonts w:ascii="Times New Roman" w:hAnsi="Times New Roman" w:cs="Times New Roman"/>
                <w:color w:val="000000"/>
                <w:sz w:val="24"/>
                <w:szCs w:val="24"/>
              </w:rPr>
              <w:t>Keras</w:t>
            </w:r>
            <w:proofErr w:type="spellEnd"/>
            <w:r w:rsidRPr="00C17877">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TableGrid"/>
        <w:tblW w:w="0" w:type="auto"/>
        <w:tblLook w:val="04A0" w:firstRow="1" w:lastRow="0" w:firstColumn="1" w:lastColumn="0" w:noHBand="0" w:noVBand="1"/>
      </w:tblPr>
      <w:tblGrid>
        <w:gridCol w:w="9016"/>
      </w:tblGrid>
      <w:tr w:rsidR="00E857D5" w14:paraId="6681A379" w14:textId="77777777" w:rsidTr="00E857D5">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E857D5">
        <w:tc>
          <w:tcPr>
            <w:tcW w:w="9016" w:type="dxa"/>
          </w:tcPr>
          <w:p w14:paraId="16693C8A" w14:textId="20CD8779"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8.2.1 PC VIEW</w:t>
            </w:r>
          </w:p>
        </w:tc>
      </w:tr>
      <w:tr w:rsidR="00E857D5" w14:paraId="10CF53F3" w14:textId="77777777" w:rsidTr="00E857D5">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14:paraId="63BBC98F" w14:textId="77777777" w:rsidTr="00E857D5">
        <w:tc>
          <w:tcPr>
            <w:tcW w:w="9016" w:type="dxa"/>
          </w:tcPr>
          <w:p w14:paraId="65AAC7B1" w14:textId="48B2ECB6"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p>
        </w:tc>
      </w:tr>
      <w:tr w:rsidR="00390806" w14:paraId="46CBD079" w14:textId="77777777" w:rsidTr="00E857D5">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603EE5A0" w14:textId="77777777" w:rsidTr="00E857D5">
        <w:tc>
          <w:tcPr>
            <w:tcW w:w="9016" w:type="dxa"/>
          </w:tcPr>
          <w:p w14:paraId="790F6FBF" w14:textId="7ECCE0A4"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What We Do” Section)</w:t>
            </w:r>
          </w:p>
        </w:tc>
      </w:tr>
      <w:tr w:rsidR="00DC1276" w14:paraId="28846739" w14:textId="77777777" w:rsidTr="00E857D5">
        <w:tc>
          <w:tcPr>
            <w:tcW w:w="9016" w:type="dxa"/>
          </w:tcPr>
          <w:p w14:paraId="3F40803D" w14:textId="0543BC1E" w:rsidR="00DC1276" w:rsidRDefault="00DC1276" w:rsidP="00DC1276">
            <w:pPr>
              <w:tabs>
                <w:tab w:val="left" w:pos="5380"/>
              </w:tabs>
              <w:rPr>
                <w:noProof/>
              </w:rPr>
            </w:pPr>
            <w:r>
              <w:rPr>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70C52456" w14:textId="77777777" w:rsidTr="00E857D5">
        <w:tc>
          <w:tcPr>
            <w:tcW w:w="9016" w:type="dxa"/>
          </w:tcPr>
          <w:p w14:paraId="7BEA90E2" w14:textId="1B397A7B"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70D70">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xml:space="preserve"> (“How to Use </w:t>
            </w:r>
            <w:proofErr w:type="spellStart"/>
            <w:r w:rsidR="00E70D70">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Section)</w:t>
            </w:r>
          </w:p>
        </w:tc>
      </w:tr>
      <w:tr w:rsidR="00DC1276" w14:paraId="607ADD61" w14:textId="77777777" w:rsidTr="00E857D5">
        <w:tc>
          <w:tcPr>
            <w:tcW w:w="9016" w:type="dxa"/>
          </w:tcPr>
          <w:p w14:paraId="5927A1E6" w14:textId="5D1026FF" w:rsidR="00DC1276" w:rsidRDefault="00DC1276" w:rsidP="00DC1276">
            <w:pPr>
              <w:tabs>
                <w:tab w:val="left" w:pos="5380"/>
              </w:tabs>
              <w:rPr>
                <w:noProof/>
              </w:rPr>
            </w:pPr>
            <w:r>
              <w:rPr>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14:paraId="0E681BD0" w14:textId="77777777" w:rsidTr="00E857D5">
        <w:tc>
          <w:tcPr>
            <w:tcW w:w="9016" w:type="dxa"/>
          </w:tcPr>
          <w:p w14:paraId="3B783A7A" w14:textId="6A70ECD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Contact Us” Section and “Footer” Section)</w:t>
            </w:r>
          </w:p>
        </w:tc>
      </w:tr>
      <w:tr w:rsidR="00E70D70" w14:paraId="13DD3A5D" w14:textId="77777777" w:rsidTr="00E857D5">
        <w:tc>
          <w:tcPr>
            <w:tcW w:w="9016" w:type="dxa"/>
          </w:tcPr>
          <w:p w14:paraId="47E76A13" w14:textId="1CD641DB" w:rsidR="00E70D70" w:rsidRDefault="00E70D70" w:rsidP="00E70D70">
            <w:pPr>
              <w:tabs>
                <w:tab w:val="left" w:pos="5380"/>
              </w:tabs>
              <w:rPr>
                <w:noProof/>
              </w:rPr>
            </w:pPr>
            <w:r>
              <w:rPr>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3919409" w14:textId="77777777" w:rsidTr="00E857D5">
        <w:tc>
          <w:tcPr>
            <w:tcW w:w="9016" w:type="dxa"/>
          </w:tcPr>
          <w:p w14:paraId="696D5CE4" w14:textId="146C875E"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0</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ulti-page Menu)</w:t>
            </w:r>
          </w:p>
        </w:tc>
      </w:tr>
      <w:tr w:rsidR="00E70D70" w14:paraId="588BE83D" w14:textId="77777777" w:rsidTr="00E857D5">
        <w:tc>
          <w:tcPr>
            <w:tcW w:w="9016" w:type="dxa"/>
          </w:tcPr>
          <w:p w14:paraId="136659B3" w14:textId="21B37393" w:rsidR="00E70D70" w:rsidRDefault="00E70D70" w:rsidP="00E70D70">
            <w:pPr>
              <w:tabs>
                <w:tab w:val="left" w:pos="5380"/>
              </w:tabs>
              <w:rPr>
                <w:noProof/>
              </w:rPr>
            </w:pPr>
            <w:r>
              <w:rPr>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1DAEE6A6" w14:textId="77777777" w:rsidTr="00E857D5">
        <w:tc>
          <w:tcPr>
            <w:tcW w:w="9016" w:type="dxa"/>
          </w:tcPr>
          <w:p w14:paraId="5B9C7E87" w14:textId="538D8225"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1</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w:t>
            </w:r>
          </w:p>
        </w:tc>
      </w:tr>
      <w:tr w:rsidR="00E70D70" w14:paraId="4AC51DF4" w14:textId="77777777" w:rsidTr="00E857D5">
        <w:tc>
          <w:tcPr>
            <w:tcW w:w="9016" w:type="dxa"/>
          </w:tcPr>
          <w:p w14:paraId="18F6AFDB" w14:textId="30C4BE4E" w:rsidR="00E70D70" w:rsidRDefault="00E70D70" w:rsidP="00E70D70">
            <w:pPr>
              <w:tabs>
                <w:tab w:val="left" w:pos="5380"/>
              </w:tabs>
              <w:rPr>
                <w:noProof/>
              </w:rPr>
            </w:pPr>
            <w:r>
              <w:rPr>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5D62C49" w14:textId="77777777" w:rsidTr="00E857D5">
        <w:tc>
          <w:tcPr>
            <w:tcW w:w="9016" w:type="dxa"/>
          </w:tcPr>
          <w:p w14:paraId="70486EF9" w14:textId="1B83D1B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2</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 setting parameters)</w:t>
            </w:r>
          </w:p>
        </w:tc>
      </w:tr>
      <w:tr w:rsidR="00E70D70" w14:paraId="0C6590C6" w14:textId="77777777" w:rsidTr="00E857D5">
        <w:tc>
          <w:tcPr>
            <w:tcW w:w="9016" w:type="dxa"/>
          </w:tcPr>
          <w:p w14:paraId="118A943D" w14:textId="6D3E1CB5" w:rsidR="00E70D70" w:rsidRDefault="00E70D70" w:rsidP="00E70D70">
            <w:pPr>
              <w:tabs>
                <w:tab w:val="left" w:pos="5380"/>
              </w:tabs>
              <w:rPr>
                <w:noProof/>
              </w:rPr>
            </w:pPr>
            <w:r>
              <w:rPr>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0933C76C" w14:textId="77777777" w:rsidTr="00E857D5">
        <w:tc>
          <w:tcPr>
            <w:tcW w:w="9016" w:type="dxa"/>
          </w:tcPr>
          <w:p w14:paraId="218512ED" w14:textId="6DC2E97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3</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Processing” Section)</w:t>
            </w:r>
          </w:p>
        </w:tc>
      </w:tr>
      <w:tr w:rsidR="00E70D70" w14:paraId="57FC290A" w14:textId="77777777" w:rsidTr="00E857D5">
        <w:tc>
          <w:tcPr>
            <w:tcW w:w="9016" w:type="dxa"/>
          </w:tcPr>
          <w:p w14:paraId="345C6785" w14:textId="6853680A" w:rsidR="00E70D70" w:rsidRDefault="00E70D70" w:rsidP="00E70D70">
            <w:pPr>
              <w:tabs>
                <w:tab w:val="left" w:pos="5380"/>
              </w:tabs>
              <w:rPr>
                <w:noProof/>
              </w:rPr>
            </w:pPr>
            <w:r>
              <w:rPr>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1A3A1BD1" w14:textId="77777777" w:rsidTr="00E857D5">
        <w:tc>
          <w:tcPr>
            <w:tcW w:w="9016" w:type="dxa"/>
          </w:tcPr>
          <w:p w14:paraId="52FEF642" w14:textId="223FB140"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Output” Section)</w:t>
            </w:r>
          </w:p>
        </w:tc>
      </w:tr>
      <w:tr w:rsidR="00E70D70" w14:paraId="5FA7AF1B" w14:textId="77777777" w:rsidTr="00E857D5">
        <w:tc>
          <w:tcPr>
            <w:tcW w:w="9016" w:type="dxa"/>
          </w:tcPr>
          <w:p w14:paraId="682E9F71" w14:textId="6B0B1F80" w:rsidR="00E70D70" w:rsidRDefault="00E70D70" w:rsidP="00E70D70">
            <w:pPr>
              <w:tabs>
                <w:tab w:val="left" w:pos="5380"/>
              </w:tabs>
              <w:rPr>
                <w:noProof/>
              </w:rPr>
            </w:pPr>
            <w:r>
              <w:rPr>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784E0EAE" w14:textId="77777777" w:rsidTr="00E857D5">
        <w:tc>
          <w:tcPr>
            <w:tcW w:w="9016" w:type="dxa"/>
          </w:tcPr>
          <w:p w14:paraId="29ECB0F9" w14:textId="3D53850F"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5E0614">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Graph analysis” Section)</w:t>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0C80A938" w14:textId="585E60A6" w:rsidR="00390806" w:rsidRDefault="00390806" w:rsidP="00F60285">
      <w:pPr>
        <w:tabs>
          <w:tab w:val="left" w:pos="5380"/>
        </w:tabs>
      </w:pPr>
    </w:p>
    <w:p w14:paraId="37AE98B9" w14:textId="77777777" w:rsidR="005E0614" w:rsidRDefault="005E0614" w:rsidP="00F60285">
      <w:pPr>
        <w:tabs>
          <w:tab w:val="left" w:pos="5380"/>
        </w:tabs>
      </w:pPr>
    </w:p>
    <w:tbl>
      <w:tblPr>
        <w:tblStyle w:val="TableGrid"/>
        <w:tblW w:w="0" w:type="auto"/>
        <w:tblLook w:val="04A0" w:firstRow="1" w:lastRow="0" w:firstColumn="1" w:lastColumn="0" w:noHBand="0" w:noVBand="1"/>
      </w:tblPr>
      <w:tblGrid>
        <w:gridCol w:w="9016"/>
      </w:tblGrid>
      <w:tr w:rsidR="00390806" w14:paraId="39453139" w14:textId="77777777" w:rsidTr="00390806">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BA2EE4">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390806">
        <w:tc>
          <w:tcPr>
            <w:tcW w:w="9016" w:type="dxa"/>
          </w:tcPr>
          <w:p w14:paraId="00609F02" w14:textId="7F19C8D4" w:rsidR="00390806" w:rsidRDefault="005E0614" w:rsidP="005E0614">
            <w:pPr>
              <w:tabs>
                <w:tab w:val="left" w:pos="538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Mobile View)</w:t>
            </w:r>
          </w:p>
        </w:tc>
      </w:tr>
      <w:tr w:rsidR="00156258" w14:paraId="471EC165" w14:textId="77777777" w:rsidTr="00390806">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390806">
        <w:tc>
          <w:tcPr>
            <w:tcW w:w="9016" w:type="dxa"/>
          </w:tcPr>
          <w:p w14:paraId="2014FA86" w14:textId="6BB8ED1B" w:rsidR="00156258" w:rsidRDefault="005E0614" w:rsidP="005E0614">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7</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obile View)</w:t>
            </w: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0CF9323A">
                <wp:simplePos x="0" y="0"/>
                <wp:positionH relativeFrom="margin">
                  <wp:align>center</wp:align>
                </wp:positionH>
                <wp:positionV relativeFrom="margin">
                  <wp:align>center</wp:align>
                </wp:positionV>
                <wp:extent cx="3540125" cy="1404620"/>
                <wp:effectExtent l="0" t="0" r="22225" b="24765"/>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" filled="f" strokecolor="black [3200]">
                <v:stroke joinstyle="round"/>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TableGrid"/>
        <w:tblW w:w="0" w:type="auto"/>
        <w:tblLook w:val="04A0" w:firstRow="1" w:lastRow="0" w:firstColumn="1" w:lastColumn="0" w:noHBand="0" w:noVBand="1"/>
      </w:tblPr>
      <w:tblGrid>
        <w:gridCol w:w="9016"/>
      </w:tblGrid>
      <w:tr w:rsidR="0036787A" w14:paraId="34887A3E" w14:textId="77777777" w:rsidTr="00D525CA">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D525CA">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D525CA">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D525CA">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D525CA">
            <w:pPr>
              <w:autoSpaceDE w:val="0"/>
              <w:autoSpaceDN w:val="0"/>
              <w:adjustRightInd w:val="0"/>
              <w:rPr>
                <w:rFonts w:ascii="Times New Roman" w:hAnsi="Times New Roman" w:cs="Times New Roman"/>
                <w:color w:val="000000"/>
                <w:sz w:val="23"/>
                <w:szCs w:val="23"/>
              </w:rPr>
            </w:pPr>
          </w:p>
          <w:p w14:paraId="28067EA3" w14:textId="77777777" w:rsidR="0036787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D525CA">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B80D49">
              <w:rPr>
                <w:rFonts w:ascii="Times New Roman" w:hAnsi="Times New Roman" w:cs="Times New Roman"/>
                <w:color w:val="000000"/>
                <w:sz w:val="23"/>
                <w:szCs w:val="23"/>
              </w:rPr>
              <w:t>StyleGen</w:t>
            </w:r>
            <w:proofErr w:type="spellEnd"/>
            <w:r w:rsidRPr="00B80D49">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TableGrid"/>
        <w:tblW w:w="0" w:type="auto"/>
        <w:tblLook w:val="04A0" w:firstRow="1" w:lastRow="0" w:firstColumn="1" w:lastColumn="0" w:noHBand="0" w:noVBand="1"/>
      </w:tblPr>
      <w:tblGrid>
        <w:gridCol w:w="9016"/>
      </w:tblGrid>
      <w:tr w:rsidR="00F26E1A" w14:paraId="095775ED" w14:textId="77777777" w:rsidTr="00D525CA">
        <w:tc>
          <w:tcPr>
            <w:tcW w:w="9016" w:type="dxa"/>
          </w:tcPr>
          <w:p w14:paraId="711D3A6E" w14:textId="0312AAC9" w:rsidR="00F26E1A" w:rsidRPr="00975412" w:rsidRDefault="005F770A" w:rsidP="00F26E1A">
            <w:pPr>
              <w:pStyle w:val="ListParagraph"/>
              <w:numPr>
                <w:ilvl w:val="1"/>
                <w:numId w:val="14"/>
              </w:numPr>
              <w:tabs>
                <w:tab w:val="left" w:pos="3073"/>
              </w:tabs>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F26E1A" w:rsidRPr="00975412">
              <w:rPr>
                <w:rFonts w:ascii="Times New Roman" w:hAnsi="Times New Roman" w:cs="Times New Roman"/>
                <w:b/>
                <w:sz w:val="28"/>
                <w:szCs w:val="28"/>
              </w:rPr>
              <w:t>FUTURE SCOPE</w:t>
            </w:r>
          </w:p>
        </w:tc>
      </w:tr>
      <w:tr w:rsidR="00F26E1A" w14:paraId="0A7D82E8" w14:textId="77777777" w:rsidTr="00D525CA">
        <w:tc>
          <w:tcPr>
            <w:tcW w:w="9016" w:type="dxa"/>
          </w:tcPr>
          <w:p w14:paraId="7B53CCCD" w14:textId="77777777" w:rsidR="00F26E1A" w:rsidRPr="005C78BA" w:rsidRDefault="00F26E1A" w:rsidP="005C78BA">
            <w:pPr>
              <w:tabs>
                <w:tab w:val="left" w:pos="3073"/>
              </w:tabs>
              <w:jc w:val="both"/>
              <w:rPr>
                <w:rFonts w:ascii="Times New Roman" w:hAnsi="Times New Roman" w:cs="Times New Roman"/>
              </w:rPr>
            </w:pPr>
          </w:p>
          <w:p w14:paraId="54986143" w14:textId="7568DCD0" w:rsidR="005C78BA" w:rsidRDefault="005C78BA" w:rsidP="005C78BA">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5C78BA">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 xml:space="preserve">Integrating the </w:t>
            </w:r>
            <w:proofErr w:type="spellStart"/>
            <w:r w:rsidRPr="005C78BA">
              <w:rPr>
                <w:rFonts w:ascii="Times New Roman" w:eastAsia="Times New Roman" w:hAnsi="Times New Roman" w:cs="Times New Roman"/>
                <w:color w:val="111111"/>
                <w:sz w:val="24"/>
                <w:szCs w:val="24"/>
                <w:lang w:eastAsia="en-IN"/>
              </w:rPr>
              <w:t>StyleGen</w:t>
            </w:r>
            <w:proofErr w:type="spellEnd"/>
            <w:r w:rsidRPr="005C78BA">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55179E7B" w14:textId="77777777" w:rsidR="005C78BA" w:rsidRPr="005C78BA" w:rsidRDefault="005C78BA" w:rsidP="005C78BA">
            <w:pPr>
              <w:ind w:left="720"/>
              <w:jc w:val="both"/>
              <w:rPr>
                <w:rFonts w:ascii="Times New Roman" w:eastAsia="Times New Roman" w:hAnsi="Times New Roman" w:cs="Times New Roman"/>
                <w:color w:val="111111"/>
                <w:sz w:val="24"/>
                <w:szCs w:val="24"/>
                <w:lang w:eastAsia="en-IN"/>
              </w:rPr>
            </w:pPr>
          </w:p>
          <w:p w14:paraId="75636A18" w14:textId="3D4A32CD" w:rsidR="005C78BA" w:rsidRPr="00ED5AC7" w:rsidRDefault="00ED5AC7" w:rsidP="005C78BA">
            <w:pPr>
              <w:numPr>
                <w:ilvl w:val="0"/>
                <w:numId w:val="15"/>
              </w:numPr>
              <w:jc w:val="both"/>
              <w:rPr>
                <w:rFonts w:ascii="Times New Roman" w:eastAsia="Times New Roman" w:hAnsi="Times New Roman" w:cs="Times New Roman"/>
                <w:color w:val="111111"/>
                <w:sz w:val="24"/>
                <w:szCs w:val="24"/>
                <w:lang w:eastAsia="en-IN"/>
              </w:rPr>
            </w:pPr>
            <w:r w:rsidRPr="00ED5AC7">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p>
          <w:p w14:paraId="3E9EBD7E" w14:textId="77777777" w:rsidR="005C78BA" w:rsidRDefault="005C78BA" w:rsidP="005C78BA">
            <w:pPr>
              <w:pStyle w:val="ListParagraph"/>
              <w:rPr>
                <w:rFonts w:ascii="Times New Roman" w:eastAsia="Times New Roman" w:hAnsi="Times New Roman" w:cs="Times New Roman"/>
                <w:color w:val="111111"/>
                <w:sz w:val="24"/>
                <w:szCs w:val="24"/>
                <w:lang w:eastAsia="en-IN"/>
              </w:rPr>
            </w:pPr>
          </w:p>
          <w:p w14:paraId="0F3D52D0" w14:textId="77777777" w:rsidR="005C78BA" w:rsidRPr="005C78BA" w:rsidRDefault="005C78BA" w:rsidP="005C78BA">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5C78BA">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5C78BA">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5C78BA">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p>
          <w:p w14:paraId="1B51176B" w14:textId="77777777" w:rsidR="00F26E1A" w:rsidRPr="005C78BA" w:rsidRDefault="00F26E1A" w:rsidP="005C78BA">
            <w:pPr>
              <w:tabs>
                <w:tab w:val="left" w:pos="3073"/>
              </w:tabs>
              <w:jc w:val="both"/>
              <w:rPr>
                <w:rFonts w:ascii="Times New Roman" w:hAnsi="Times New Roman" w:cs="Times New Roman"/>
                <w:lang w:val="en-US"/>
              </w:rPr>
            </w:pPr>
          </w:p>
          <w:p w14:paraId="10FC2BCE" w14:textId="77777777" w:rsidR="00F26E1A" w:rsidRPr="005C78BA" w:rsidRDefault="00F26E1A" w:rsidP="005C78BA">
            <w:pPr>
              <w:tabs>
                <w:tab w:val="left" w:pos="3073"/>
              </w:tabs>
              <w:jc w:val="both"/>
              <w:rPr>
                <w:rFonts w:ascii="Times New Roman" w:hAnsi="Times New Roman" w:cs="Times New Roman"/>
              </w:rPr>
            </w:pPr>
          </w:p>
          <w:p w14:paraId="35293FB3" w14:textId="77777777" w:rsidR="00F26E1A" w:rsidRPr="005C78BA" w:rsidRDefault="00F26E1A" w:rsidP="005C78BA">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TableGrid"/>
        <w:tblW w:w="0" w:type="auto"/>
        <w:tblLook w:val="04A0" w:firstRow="1" w:lastRow="0" w:firstColumn="1" w:lastColumn="0" w:noHBand="0" w:noVBand="1"/>
      </w:tblPr>
      <w:tblGrid>
        <w:gridCol w:w="9016"/>
      </w:tblGrid>
      <w:tr w:rsidR="00F26E1A" w14:paraId="002C3F8C" w14:textId="77777777" w:rsidTr="00D525CA">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D525CA">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0"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1" w:history="1">
              <w:r w:rsidRPr="00576BB0">
                <w:rPr>
                  <w:rStyle w:val="Hyperlink"/>
                  <w:rFonts w:ascii="Times New Roman" w:hAnsi="Times New Roman" w:cs="Times New Roman"/>
                  <w:sz w:val="24"/>
                  <w:szCs w:val="24"/>
                </w:rPr>
                <w:t>https://www.tensorf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2"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3" w:history="1">
              <w:r w:rsidR="00094566" w:rsidRPr="00631F45">
                <w:rPr>
                  <w:rStyle w:val="Hyperlink"/>
                </w:rPr>
                <w:t>https://keras.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1BD119CF"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w:t>
            </w:r>
            <w:r w:rsidR="00256945">
              <w:rPr>
                <w:rStyle w:val="Hyperlink"/>
                <w:rFonts w:ascii="Times New Roman" w:hAnsi="Times New Roman" w:cs="Times New Roman"/>
                <w:b/>
                <w:bCs/>
                <w:color w:val="000000" w:themeColor="text1"/>
                <w:sz w:val="28"/>
                <w:szCs w:val="28"/>
                <w:u w:val="none"/>
              </w:rPr>
              <w:t>A</w:t>
            </w:r>
            <w:r w:rsidRPr="00563609">
              <w:rPr>
                <w:rStyle w:val="Hyperlink"/>
                <w:rFonts w:ascii="Times New Roman" w:hAnsi="Times New Roman" w:cs="Times New Roman"/>
                <w:b/>
                <w:bCs/>
                <w:color w:val="000000" w:themeColor="text1"/>
                <w:sz w:val="28"/>
                <w:szCs w:val="28"/>
                <w:u w:val="none"/>
              </w:rPr>
              <w:t>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AB4230" w:rsidP="00563609">
            <w:pPr>
              <w:jc w:val="both"/>
              <w:rPr>
                <w:rFonts w:ascii="Times New Roman" w:hAnsi="Times New Roman" w:cs="Times New Roman"/>
                <w:sz w:val="24"/>
                <w:szCs w:val="24"/>
              </w:rPr>
            </w:pPr>
            <w:hyperlink r:id="rId44" w:history="1">
              <w:r w:rsidR="00563609"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7EF9C703" w14:textId="77777777" w:rsidR="00F26E1A" w:rsidRPr="0036787A" w:rsidRDefault="00F26E1A" w:rsidP="0036787A">
      <w:pPr>
        <w:tabs>
          <w:tab w:val="left" w:pos="3090"/>
        </w:tabs>
      </w:pPr>
    </w:p>
    <w:sectPr w:rsidR="00F26E1A" w:rsidRPr="0036787A" w:rsidSect="00B1262C">
      <w:headerReference w:type="default" r:id="rId45"/>
      <w:footerReference w:type="default" r:id="rId46"/>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D3991" w14:textId="77777777" w:rsidR="00AB4230" w:rsidRDefault="00AB4230" w:rsidP="00B1262C">
      <w:pPr>
        <w:spacing w:after="0" w:line="240" w:lineRule="auto"/>
      </w:pPr>
      <w:r>
        <w:separator/>
      </w:r>
    </w:p>
  </w:endnote>
  <w:endnote w:type="continuationSeparator" w:id="0">
    <w:p w14:paraId="483FF206" w14:textId="77777777" w:rsidR="00AB4230" w:rsidRDefault="00AB4230"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2"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30EC8A" w14:textId="77777777" w:rsidR="00AB4230" w:rsidRDefault="00AB4230" w:rsidP="00B1262C">
      <w:pPr>
        <w:spacing w:after="0" w:line="240" w:lineRule="auto"/>
      </w:pPr>
      <w:r>
        <w:separator/>
      </w:r>
    </w:p>
  </w:footnote>
  <w:footnote w:type="continuationSeparator" w:id="0">
    <w:p w14:paraId="62B88EF8" w14:textId="77777777" w:rsidR="00AB4230" w:rsidRDefault="00AB4230"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r w:rsidRPr="00B1262C">
      <w:rPr>
        <w:rFonts w:ascii="Times New Roman" w:hAnsi="Times New Roman" w:cs="Times New Roman"/>
        <w:sz w:val="24"/>
        <w:szCs w:val="24"/>
      </w:rPr>
      <w:t xml:space="preserve">StyleGen: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3"/>
  </w:num>
  <w:num w:numId="5">
    <w:abstractNumId w:val="12"/>
  </w:num>
  <w:num w:numId="6">
    <w:abstractNumId w:val="1"/>
  </w:num>
  <w:num w:numId="7">
    <w:abstractNumId w:val="7"/>
  </w:num>
  <w:num w:numId="8">
    <w:abstractNumId w:val="4"/>
  </w:num>
  <w:num w:numId="9">
    <w:abstractNumId w:val="13"/>
  </w:num>
  <w:num w:numId="10">
    <w:abstractNumId w:val="15"/>
  </w:num>
  <w:num w:numId="11">
    <w:abstractNumId w:val="11"/>
  </w:num>
  <w:num w:numId="12">
    <w:abstractNumId w:val="8"/>
  </w:num>
  <w:num w:numId="13">
    <w:abstractNumId w:val="10"/>
  </w:num>
  <w:num w:numId="14">
    <w:abstractNumId w:val="6"/>
  </w:num>
  <w:num w:numId="15">
    <w:abstractNumId w:val="2"/>
  </w:num>
  <w:num w:numId="16">
    <w:abstractNumId w:val="14"/>
  </w:num>
  <w:num w:numId="17">
    <w:abstractNumId w:val="0"/>
  </w:num>
  <w:num w:numId="18">
    <w:abstractNumId w:val="9"/>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26E62"/>
    <w:rsid w:val="000475DE"/>
    <w:rsid w:val="000772CE"/>
    <w:rsid w:val="000801A2"/>
    <w:rsid w:val="00094566"/>
    <w:rsid w:val="00095C42"/>
    <w:rsid w:val="00110155"/>
    <w:rsid w:val="00151AB7"/>
    <w:rsid w:val="00156258"/>
    <w:rsid w:val="001655F8"/>
    <w:rsid w:val="00166A39"/>
    <w:rsid w:val="00170269"/>
    <w:rsid w:val="0019065A"/>
    <w:rsid w:val="001A366B"/>
    <w:rsid w:val="001C2A2E"/>
    <w:rsid w:val="001E2201"/>
    <w:rsid w:val="00207B78"/>
    <w:rsid w:val="0022119C"/>
    <w:rsid w:val="00231B5A"/>
    <w:rsid w:val="002374FF"/>
    <w:rsid w:val="00246CD8"/>
    <w:rsid w:val="00256945"/>
    <w:rsid w:val="002821CB"/>
    <w:rsid w:val="00293983"/>
    <w:rsid w:val="00293F56"/>
    <w:rsid w:val="002B2810"/>
    <w:rsid w:val="002E434B"/>
    <w:rsid w:val="002F6CE7"/>
    <w:rsid w:val="00323909"/>
    <w:rsid w:val="0036787A"/>
    <w:rsid w:val="0038268E"/>
    <w:rsid w:val="00390806"/>
    <w:rsid w:val="003E2B42"/>
    <w:rsid w:val="00402D1E"/>
    <w:rsid w:val="00436F8E"/>
    <w:rsid w:val="004B056A"/>
    <w:rsid w:val="004D7BD6"/>
    <w:rsid w:val="004E564B"/>
    <w:rsid w:val="0055256B"/>
    <w:rsid w:val="00563609"/>
    <w:rsid w:val="00564208"/>
    <w:rsid w:val="00577DDC"/>
    <w:rsid w:val="00582D4E"/>
    <w:rsid w:val="00586122"/>
    <w:rsid w:val="005C78BA"/>
    <w:rsid w:val="005D35DB"/>
    <w:rsid w:val="005E0614"/>
    <w:rsid w:val="005F770A"/>
    <w:rsid w:val="00601E98"/>
    <w:rsid w:val="00605DB0"/>
    <w:rsid w:val="00612707"/>
    <w:rsid w:val="0062146A"/>
    <w:rsid w:val="006365BC"/>
    <w:rsid w:val="0064131D"/>
    <w:rsid w:val="00663954"/>
    <w:rsid w:val="006872B3"/>
    <w:rsid w:val="006A433B"/>
    <w:rsid w:val="006C443B"/>
    <w:rsid w:val="006E3AAA"/>
    <w:rsid w:val="006E4C80"/>
    <w:rsid w:val="006F7194"/>
    <w:rsid w:val="007002D0"/>
    <w:rsid w:val="00722B7B"/>
    <w:rsid w:val="00772BAE"/>
    <w:rsid w:val="00797CA9"/>
    <w:rsid w:val="007E1575"/>
    <w:rsid w:val="00801031"/>
    <w:rsid w:val="0080243D"/>
    <w:rsid w:val="00802ABD"/>
    <w:rsid w:val="00820206"/>
    <w:rsid w:val="008212AC"/>
    <w:rsid w:val="00832B6B"/>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767D"/>
    <w:rsid w:val="00A37D68"/>
    <w:rsid w:val="00A618FC"/>
    <w:rsid w:val="00A64485"/>
    <w:rsid w:val="00A90077"/>
    <w:rsid w:val="00A90C52"/>
    <w:rsid w:val="00AA7B72"/>
    <w:rsid w:val="00AB3499"/>
    <w:rsid w:val="00AB4230"/>
    <w:rsid w:val="00AC1401"/>
    <w:rsid w:val="00AD1905"/>
    <w:rsid w:val="00B041DF"/>
    <w:rsid w:val="00B1262C"/>
    <w:rsid w:val="00B15D43"/>
    <w:rsid w:val="00B45E24"/>
    <w:rsid w:val="00B70E5C"/>
    <w:rsid w:val="00B77E83"/>
    <w:rsid w:val="00B80D49"/>
    <w:rsid w:val="00BA2EE4"/>
    <w:rsid w:val="00BC74C8"/>
    <w:rsid w:val="00BF77F2"/>
    <w:rsid w:val="00C17877"/>
    <w:rsid w:val="00C47728"/>
    <w:rsid w:val="00C70584"/>
    <w:rsid w:val="00C72849"/>
    <w:rsid w:val="00C82ED1"/>
    <w:rsid w:val="00C84989"/>
    <w:rsid w:val="00CA1090"/>
    <w:rsid w:val="00CE7206"/>
    <w:rsid w:val="00D37B9F"/>
    <w:rsid w:val="00D772CF"/>
    <w:rsid w:val="00D92152"/>
    <w:rsid w:val="00D94D55"/>
    <w:rsid w:val="00DC1276"/>
    <w:rsid w:val="00DC3A32"/>
    <w:rsid w:val="00DD7216"/>
    <w:rsid w:val="00E26ECB"/>
    <w:rsid w:val="00E6366E"/>
    <w:rsid w:val="00E70D70"/>
    <w:rsid w:val="00E80B40"/>
    <w:rsid w:val="00E844CF"/>
    <w:rsid w:val="00E857D5"/>
    <w:rsid w:val="00E96FC4"/>
    <w:rsid w:val="00ED5AC7"/>
    <w:rsid w:val="00F160CD"/>
    <w:rsid w:val="00F20F31"/>
    <w:rsid w:val="00F23EAE"/>
    <w:rsid w:val="00F26E1A"/>
    <w:rsid w:val="00F4700A"/>
    <w:rsid w:val="00F60285"/>
    <w:rsid w:val="00F7370E"/>
    <w:rsid w:val="00FB2B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609"/>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hyperlink" Target="https://docs.streamlit.io/"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s://d2l.ai/"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ieeexplore.ieee.org/document/99188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hyperlink" Target="https://keras.io/"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hyperlink" Target="https://www.tensorflow.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TotalTime>
  <Pages>48</Pages>
  <Words>7247</Words>
  <Characters>41311</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80</cp:revision>
  <dcterms:created xsi:type="dcterms:W3CDTF">2023-04-03T08:13:00Z</dcterms:created>
  <dcterms:modified xsi:type="dcterms:W3CDTF">2023-04-27T08:26:00Z</dcterms:modified>
</cp:coreProperties>
</file>